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319D" w:rsidRPr="009C223F" w:rsidRDefault="009C223F" w:rsidP="009E324B">
      <w:pPr>
        <w:spacing w:before="100" w:beforeAutospacing="1" w:after="100" w:afterAutospacing="1" w:line="360" w:lineRule="auto"/>
        <w:jc w:val="center"/>
        <w:rPr>
          <w:b/>
          <w:caps/>
          <w:sz w:val="48"/>
          <w:szCs w:val="48"/>
        </w:rPr>
      </w:pPr>
      <w:r w:rsidRPr="009C223F">
        <w:rPr>
          <w:b/>
          <w:caps/>
          <w:sz w:val="48"/>
          <w:szCs w:val="48"/>
        </w:rPr>
        <w:t>Rīgas Tehniskā universitāte</w:t>
      </w:r>
    </w:p>
    <w:p w:rsidR="009C223F" w:rsidRDefault="009E324B" w:rsidP="009E324B">
      <w:pPr>
        <w:spacing w:line="360" w:lineRule="auto"/>
        <w:jc w:val="center"/>
        <w:rPr>
          <w:b/>
          <w:sz w:val="32"/>
          <w:szCs w:val="32"/>
        </w:rPr>
      </w:pPr>
      <w:r w:rsidRPr="009E324B">
        <w:rPr>
          <w:b/>
          <w:sz w:val="32"/>
          <w:szCs w:val="32"/>
        </w:rPr>
        <w:t>Datorzinātnes un informācijas tehnoloģijas fakultāte</w:t>
      </w:r>
    </w:p>
    <w:p w:rsidR="00AB5A16" w:rsidRDefault="00984AAF" w:rsidP="00AB5A16">
      <w:pPr>
        <w:spacing w:before="100" w:beforeAutospacing="1" w:after="100" w:afterAutospacing="1" w:line="360" w:lineRule="auto"/>
        <w:jc w:val="center"/>
        <w:rPr>
          <w:b/>
          <w:sz w:val="32"/>
          <w:szCs w:val="32"/>
        </w:rPr>
      </w:pPr>
      <w:sdt>
        <w:sdtPr>
          <w:rPr>
            <w:b/>
            <w:sz w:val="32"/>
            <w:szCs w:val="32"/>
          </w:rPr>
          <w:tag w:val="t_1"/>
          <w:id w:val="8789517"/>
          <w:lock w:val="sdtLocked"/>
          <w:placeholder>
            <w:docPart w:val="DefaultPlaceholder_22675703"/>
          </w:placeholder>
          <w:text w:multiLine="1"/>
        </w:sdtPr>
        <w:sdtContent>
          <w:r w:rsidR="00724597">
            <w:rPr>
              <w:b/>
              <w:sz w:val="32"/>
              <w:szCs w:val="32"/>
            </w:rPr>
            <w:t xml:space="preserve">Lietišķo datorsistēmu </w:t>
          </w:r>
        </w:sdtContent>
      </w:sdt>
      <w:r w:rsidR="00AA5F89">
        <w:rPr>
          <w:b/>
          <w:sz w:val="32"/>
          <w:szCs w:val="32"/>
        </w:rPr>
        <w:t>i</w:t>
      </w:r>
      <w:r w:rsidR="00AB5A16">
        <w:rPr>
          <w:b/>
          <w:sz w:val="32"/>
          <w:szCs w:val="32"/>
        </w:rPr>
        <w:t>nstitūts</w:t>
      </w:r>
    </w:p>
    <w:p w:rsidR="00AA5F89" w:rsidRDefault="00AA5F89" w:rsidP="00AB5A16">
      <w:pPr>
        <w:spacing w:before="100" w:beforeAutospacing="1" w:after="100" w:afterAutospacing="1" w:line="360" w:lineRule="auto"/>
        <w:jc w:val="center"/>
        <w:rPr>
          <w:b/>
          <w:sz w:val="32"/>
          <w:szCs w:val="32"/>
        </w:rPr>
      </w:pPr>
    </w:p>
    <w:p w:rsidR="00AA5F89" w:rsidRDefault="00130B6C" w:rsidP="00AB5A16">
      <w:pPr>
        <w:spacing w:before="100" w:beforeAutospacing="1" w:after="100" w:afterAutospacing="1" w:line="360" w:lineRule="auto"/>
        <w:jc w:val="center"/>
      </w:pPr>
      <w:r>
        <w:rPr>
          <w:noProof/>
          <w:lang w:val="en-US" w:eastAsia="en-US"/>
        </w:rPr>
        <w:drawing>
          <wp:inline distT="0" distB="0" distL="0" distR="0">
            <wp:extent cx="1943100" cy="1276350"/>
            <wp:effectExtent l="19050" t="0" r="0" b="0"/>
            <wp:docPr id="6" name="Picture 6" descr="RTU_logo_maza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TU_logo_mazais"/>
                    <pic:cNvPicPr>
                      <a:picLocks noChangeAspect="1" noChangeArrowheads="1"/>
                    </pic:cNvPicPr>
                  </pic:nvPicPr>
                  <pic:blipFill>
                    <a:blip r:embed="rId8" cstate="print"/>
                    <a:srcRect/>
                    <a:stretch>
                      <a:fillRect/>
                    </a:stretch>
                  </pic:blipFill>
                  <pic:spPr bwMode="auto">
                    <a:xfrm>
                      <a:off x="0" y="0"/>
                      <a:ext cx="1943100" cy="1276350"/>
                    </a:xfrm>
                    <a:prstGeom prst="rect">
                      <a:avLst/>
                    </a:prstGeom>
                    <a:noFill/>
                    <a:ln w="9525">
                      <a:noFill/>
                      <a:miter lim="800000"/>
                      <a:headEnd/>
                      <a:tailEnd/>
                    </a:ln>
                  </pic:spPr>
                </pic:pic>
              </a:graphicData>
            </a:graphic>
          </wp:inline>
        </w:drawing>
      </w:r>
    </w:p>
    <w:p w:rsidR="00AA5F89" w:rsidRDefault="00AA5F89" w:rsidP="00AA5F89">
      <w:pPr>
        <w:spacing w:before="100" w:beforeAutospacing="1" w:after="100" w:afterAutospacing="1" w:line="360" w:lineRule="auto"/>
        <w:jc w:val="center"/>
        <w:rPr>
          <w:b/>
          <w:sz w:val="32"/>
          <w:szCs w:val="32"/>
        </w:rPr>
      </w:pPr>
    </w:p>
    <w:p w:rsidR="00AA5F89" w:rsidRDefault="00AA5F89" w:rsidP="00AA5F89">
      <w:pPr>
        <w:spacing w:line="360" w:lineRule="auto"/>
        <w:jc w:val="center"/>
        <w:rPr>
          <w:b/>
          <w:caps/>
          <w:sz w:val="32"/>
          <w:szCs w:val="32"/>
        </w:rPr>
      </w:pPr>
      <w:r w:rsidRPr="00AA5F89">
        <w:rPr>
          <w:b/>
          <w:caps/>
          <w:sz w:val="32"/>
          <w:szCs w:val="32"/>
        </w:rPr>
        <w:t>studiju darbs</w:t>
      </w:r>
    </w:p>
    <w:p w:rsidR="00CB04CF" w:rsidRDefault="00AA5F89" w:rsidP="00CB04CF">
      <w:pPr>
        <w:spacing w:after="1680" w:line="360" w:lineRule="auto"/>
        <w:jc w:val="center"/>
        <w:rPr>
          <w:sz w:val="28"/>
          <w:szCs w:val="28"/>
        </w:rPr>
      </w:pPr>
      <w:r w:rsidRPr="00AA5F89">
        <w:rPr>
          <w:sz w:val="28"/>
          <w:szCs w:val="28"/>
        </w:rPr>
        <w:t>mācību priekšmetā „Mākslīgā intelekta pamati”</w:t>
      </w:r>
    </w:p>
    <w:p w:rsidR="00B80E06" w:rsidRPr="006B042E" w:rsidRDefault="00CB04CF" w:rsidP="00B80E06">
      <w:pPr>
        <w:tabs>
          <w:tab w:val="left" w:pos="8370"/>
        </w:tabs>
        <w:spacing w:line="360" w:lineRule="auto"/>
        <w:ind w:firstLine="4502"/>
        <w:jc w:val="both"/>
        <w:rPr>
          <w:b/>
          <w:color w:val="0033CC"/>
        </w:rPr>
      </w:pPr>
      <w:r w:rsidRPr="00CB04CF">
        <w:rPr>
          <w:b/>
        </w:rPr>
        <w:t>Izstrādāja:</w:t>
      </w:r>
      <w:r w:rsidR="00B80E06">
        <w:rPr>
          <w:b/>
        </w:rPr>
        <w:t xml:space="preserve"> </w:t>
      </w:r>
      <w:sdt>
        <w:sdtPr>
          <w:tag w:val="t_2"/>
          <w:id w:val="8789532"/>
          <w:lock w:val="sdtLocked"/>
          <w:placeholder>
            <w:docPart w:val="DefaultPlaceholder_22675703"/>
          </w:placeholder>
          <w:text w:multiLine="1"/>
        </w:sdtPr>
        <w:sdtContent>
          <w:r w:rsidR="00724597">
            <w:t>Sergejs Terentjevs</w:t>
          </w:r>
        </w:sdtContent>
      </w:sdt>
    </w:p>
    <w:sdt>
      <w:sdtPr>
        <w:tag w:val="t_3"/>
        <w:id w:val="8789533"/>
        <w:lock w:val="sdtLocked"/>
        <w:placeholder>
          <w:docPart w:val="DefaultPlaceholder_22675703"/>
        </w:placeholder>
        <w:text w:multiLine="1"/>
      </w:sdtPr>
      <w:sdtContent>
        <w:p w:rsidR="00B80E06" w:rsidRPr="002A6020" w:rsidRDefault="00724597" w:rsidP="00B80E06">
          <w:pPr>
            <w:tabs>
              <w:tab w:val="left" w:pos="8370"/>
            </w:tabs>
            <w:spacing w:line="360" w:lineRule="auto"/>
            <w:ind w:left="5670"/>
            <w:jc w:val="both"/>
            <w:rPr>
              <w:b/>
            </w:rPr>
          </w:pPr>
          <w:r>
            <w:t>IIIDBD - 4</w:t>
          </w:r>
        </w:p>
      </w:sdtContent>
    </w:sdt>
    <w:sdt>
      <w:sdtPr>
        <w:tag w:val="t_4"/>
        <w:id w:val="8789534"/>
        <w:lock w:val="sdtLocked"/>
        <w:placeholder>
          <w:docPart w:val="DefaultPlaceholder_22675703"/>
        </w:placeholder>
        <w:text w:multiLine="1"/>
      </w:sdtPr>
      <w:sdtContent>
        <w:p w:rsidR="00B80E06" w:rsidRPr="006B042E" w:rsidRDefault="00724597" w:rsidP="00B80E06">
          <w:pPr>
            <w:tabs>
              <w:tab w:val="left" w:pos="8370"/>
            </w:tabs>
            <w:spacing w:line="360" w:lineRule="auto"/>
            <w:ind w:firstLine="5670"/>
            <w:jc w:val="both"/>
            <w:rPr>
              <w:b/>
              <w:color w:val="0033CC"/>
            </w:rPr>
          </w:pPr>
          <w:r>
            <w:t>061RDB140</w:t>
          </w:r>
        </w:p>
      </w:sdtContent>
    </w:sdt>
    <w:p w:rsidR="00CB04CF" w:rsidRDefault="00B80E06" w:rsidP="00B80E06">
      <w:pPr>
        <w:tabs>
          <w:tab w:val="left" w:pos="8370"/>
        </w:tabs>
        <w:spacing w:after="1120" w:line="360" w:lineRule="auto"/>
        <w:ind w:firstLine="4500"/>
        <w:jc w:val="both"/>
      </w:pPr>
      <w:r>
        <w:rPr>
          <w:b/>
        </w:rPr>
        <w:t>P</w:t>
      </w:r>
      <w:r w:rsidR="00CB04CF">
        <w:rPr>
          <w:b/>
        </w:rPr>
        <w:t xml:space="preserve">ārbaudīja: </w:t>
      </w:r>
      <w:r w:rsidR="00CB04CF" w:rsidRPr="00CB04CF">
        <w:t>lekt. A.Anohina</w:t>
      </w:r>
      <w:r w:rsidR="00E163A7">
        <w:t>-Naumeca</w:t>
      </w:r>
    </w:p>
    <w:p w:rsidR="00CB04CF" w:rsidRDefault="00CB04CF" w:rsidP="00CB04CF">
      <w:pPr>
        <w:spacing w:after="480" w:line="360" w:lineRule="auto"/>
        <w:jc w:val="center"/>
      </w:pPr>
      <w:r>
        <w:t>200</w:t>
      </w:r>
      <w:r w:rsidR="00E163A7">
        <w:t>9</w:t>
      </w:r>
      <w:r>
        <w:t>./20</w:t>
      </w:r>
      <w:r w:rsidR="00E163A7">
        <w:t>10</w:t>
      </w:r>
      <w:r>
        <w:t>.m.g.</w:t>
      </w:r>
    </w:p>
    <w:p w:rsidR="009D0088" w:rsidRPr="00130B6C" w:rsidRDefault="009D0088" w:rsidP="00CB04CF">
      <w:pPr>
        <w:spacing w:after="480" w:line="360" w:lineRule="auto"/>
        <w:jc w:val="center"/>
      </w:pPr>
    </w:p>
    <w:p w:rsidR="00CB04CF" w:rsidRDefault="008D314A" w:rsidP="008D314A">
      <w:pPr>
        <w:spacing w:after="480" w:line="360" w:lineRule="auto"/>
        <w:jc w:val="center"/>
        <w:rPr>
          <w:b/>
          <w:caps/>
          <w:sz w:val="36"/>
          <w:szCs w:val="36"/>
        </w:rPr>
      </w:pPr>
      <w:r w:rsidRPr="008D314A">
        <w:rPr>
          <w:b/>
          <w:caps/>
          <w:sz w:val="36"/>
          <w:szCs w:val="36"/>
        </w:rPr>
        <w:lastRenderedPageBreak/>
        <w:t>Satura rādītājs</w:t>
      </w:r>
    </w:p>
    <w:p w:rsidR="00D170D0" w:rsidRPr="00130B6C" w:rsidRDefault="00984AAF">
      <w:pPr>
        <w:pStyle w:val="TOC1"/>
        <w:rPr>
          <w:caps w:val="0"/>
          <w:noProof/>
          <w:lang w:eastAsia="ru-RU"/>
        </w:rPr>
      </w:pPr>
      <w:r w:rsidRPr="00984AAF">
        <w:rPr>
          <w:b/>
          <w:sz w:val="36"/>
          <w:szCs w:val="36"/>
        </w:rPr>
        <w:fldChar w:fldCharType="begin"/>
      </w:r>
      <w:r w:rsidR="00F200DD">
        <w:rPr>
          <w:b/>
          <w:sz w:val="36"/>
          <w:szCs w:val="36"/>
        </w:rPr>
        <w:instrText xml:space="preserve"> TOC \o "1-3" \u </w:instrText>
      </w:r>
      <w:r w:rsidRPr="00984AAF">
        <w:rPr>
          <w:b/>
          <w:sz w:val="36"/>
          <w:szCs w:val="36"/>
        </w:rPr>
        <w:fldChar w:fldCharType="separate"/>
      </w:r>
      <w:r w:rsidR="00D170D0">
        <w:rPr>
          <w:noProof/>
        </w:rPr>
        <w:t>Uzdevumu nostādne</w:t>
      </w:r>
      <w:r w:rsidR="00D170D0">
        <w:rPr>
          <w:noProof/>
        </w:rPr>
        <w:tab/>
      </w:r>
      <w:r>
        <w:rPr>
          <w:noProof/>
        </w:rPr>
        <w:fldChar w:fldCharType="begin"/>
      </w:r>
      <w:r w:rsidR="00D170D0">
        <w:rPr>
          <w:noProof/>
        </w:rPr>
        <w:instrText xml:space="preserve"> PAGEREF _Toc190333160 \h </w:instrText>
      </w:r>
      <w:r>
        <w:rPr>
          <w:noProof/>
        </w:rPr>
      </w:r>
      <w:r>
        <w:rPr>
          <w:noProof/>
        </w:rPr>
        <w:fldChar w:fldCharType="separate"/>
      </w:r>
      <w:r w:rsidR="00377CF9">
        <w:rPr>
          <w:noProof/>
        </w:rPr>
        <w:t>3</w:t>
      </w:r>
      <w:r>
        <w:rPr>
          <w:noProof/>
        </w:rPr>
        <w:fldChar w:fldCharType="end"/>
      </w:r>
    </w:p>
    <w:p w:rsidR="00D170D0" w:rsidRPr="00130B6C" w:rsidRDefault="00D170D0">
      <w:pPr>
        <w:pStyle w:val="TOC1"/>
        <w:rPr>
          <w:caps w:val="0"/>
          <w:noProof/>
          <w:lang w:eastAsia="ru-RU"/>
        </w:rPr>
      </w:pPr>
      <w:r>
        <w:rPr>
          <w:noProof/>
        </w:rPr>
        <w:t>1.uzdevums</w:t>
      </w:r>
      <w:r>
        <w:rPr>
          <w:noProof/>
        </w:rPr>
        <w:tab/>
      </w:r>
      <w:r w:rsidR="00984AAF">
        <w:rPr>
          <w:noProof/>
        </w:rPr>
        <w:fldChar w:fldCharType="begin"/>
      </w:r>
      <w:r>
        <w:rPr>
          <w:noProof/>
        </w:rPr>
        <w:instrText xml:space="preserve"> PAGEREF _Toc190333161 \h </w:instrText>
      </w:r>
      <w:r w:rsidR="00984AAF">
        <w:rPr>
          <w:noProof/>
        </w:rPr>
      </w:r>
      <w:r w:rsidR="00984AAF">
        <w:rPr>
          <w:noProof/>
        </w:rPr>
        <w:fldChar w:fldCharType="separate"/>
      </w:r>
      <w:r w:rsidR="00377CF9">
        <w:rPr>
          <w:noProof/>
        </w:rPr>
        <w:t>4</w:t>
      </w:r>
      <w:r w:rsidR="00984AAF">
        <w:rPr>
          <w:noProof/>
        </w:rPr>
        <w:fldChar w:fldCharType="end"/>
      </w:r>
    </w:p>
    <w:p w:rsidR="00D170D0" w:rsidRPr="00130B6C" w:rsidRDefault="00D170D0">
      <w:pPr>
        <w:pStyle w:val="TOC1"/>
        <w:rPr>
          <w:caps w:val="0"/>
          <w:noProof/>
          <w:lang w:eastAsia="ru-RU"/>
        </w:rPr>
      </w:pPr>
      <w:r>
        <w:rPr>
          <w:noProof/>
        </w:rPr>
        <w:t>2.uzdevums</w:t>
      </w:r>
      <w:r>
        <w:rPr>
          <w:noProof/>
        </w:rPr>
        <w:tab/>
      </w:r>
      <w:r w:rsidR="00984AAF">
        <w:rPr>
          <w:noProof/>
        </w:rPr>
        <w:fldChar w:fldCharType="begin"/>
      </w:r>
      <w:r>
        <w:rPr>
          <w:noProof/>
        </w:rPr>
        <w:instrText xml:space="preserve"> PAGEREF _Toc190333162 \h </w:instrText>
      </w:r>
      <w:r w:rsidR="00984AAF">
        <w:rPr>
          <w:noProof/>
        </w:rPr>
      </w:r>
      <w:r w:rsidR="00984AAF">
        <w:rPr>
          <w:noProof/>
        </w:rPr>
        <w:fldChar w:fldCharType="separate"/>
      </w:r>
      <w:r w:rsidR="00377CF9">
        <w:rPr>
          <w:noProof/>
        </w:rPr>
        <w:t>8</w:t>
      </w:r>
      <w:r w:rsidR="00984AAF">
        <w:rPr>
          <w:noProof/>
        </w:rPr>
        <w:fldChar w:fldCharType="end"/>
      </w:r>
    </w:p>
    <w:p w:rsidR="00D170D0" w:rsidRPr="00130B6C" w:rsidRDefault="00D170D0">
      <w:pPr>
        <w:pStyle w:val="TOC1"/>
        <w:rPr>
          <w:caps w:val="0"/>
          <w:noProof/>
          <w:lang w:eastAsia="ru-RU"/>
        </w:rPr>
      </w:pPr>
      <w:r>
        <w:rPr>
          <w:noProof/>
        </w:rPr>
        <w:t>3.uzdevums</w:t>
      </w:r>
      <w:r>
        <w:rPr>
          <w:noProof/>
        </w:rPr>
        <w:tab/>
      </w:r>
      <w:r w:rsidR="00984AAF">
        <w:rPr>
          <w:noProof/>
        </w:rPr>
        <w:fldChar w:fldCharType="begin"/>
      </w:r>
      <w:r>
        <w:rPr>
          <w:noProof/>
        </w:rPr>
        <w:instrText xml:space="preserve"> PAGEREF _Toc190333163 \h </w:instrText>
      </w:r>
      <w:r w:rsidR="00984AAF">
        <w:rPr>
          <w:noProof/>
        </w:rPr>
      </w:r>
      <w:r w:rsidR="00984AAF">
        <w:rPr>
          <w:noProof/>
        </w:rPr>
        <w:fldChar w:fldCharType="separate"/>
      </w:r>
      <w:r w:rsidR="00377CF9">
        <w:rPr>
          <w:noProof/>
        </w:rPr>
        <w:t>9</w:t>
      </w:r>
      <w:r w:rsidR="00984AAF">
        <w:rPr>
          <w:noProof/>
        </w:rPr>
        <w:fldChar w:fldCharType="end"/>
      </w:r>
    </w:p>
    <w:p w:rsidR="00D170D0" w:rsidRPr="00130B6C" w:rsidRDefault="00D170D0">
      <w:pPr>
        <w:pStyle w:val="TOC1"/>
        <w:rPr>
          <w:caps w:val="0"/>
          <w:noProof/>
          <w:lang w:eastAsia="ru-RU"/>
        </w:rPr>
      </w:pPr>
      <w:r>
        <w:rPr>
          <w:noProof/>
        </w:rPr>
        <w:t>4.uzdevums</w:t>
      </w:r>
      <w:r>
        <w:rPr>
          <w:noProof/>
        </w:rPr>
        <w:tab/>
      </w:r>
      <w:r w:rsidR="00984AAF">
        <w:rPr>
          <w:noProof/>
        </w:rPr>
        <w:fldChar w:fldCharType="begin"/>
      </w:r>
      <w:r>
        <w:rPr>
          <w:noProof/>
        </w:rPr>
        <w:instrText xml:space="preserve"> PAGEREF _Toc190333164 \h </w:instrText>
      </w:r>
      <w:r w:rsidR="00984AAF">
        <w:rPr>
          <w:noProof/>
        </w:rPr>
      </w:r>
      <w:r w:rsidR="00984AAF">
        <w:rPr>
          <w:noProof/>
        </w:rPr>
        <w:fldChar w:fldCharType="separate"/>
      </w:r>
      <w:r w:rsidR="00377CF9">
        <w:rPr>
          <w:noProof/>
        </w:rPr>
        <w:t>11</w:t>
      </w:r>
      <w:r w:rsidR="00984AAF">
        <w:rPr>
          <w:noProof/>
        </w:rPr>
        <w:fldChar w:fldCharType="end"/>
      </w:r>
    </w:p>
    <w:p w:rsidR="00D170D0" w:rsidRPr="00130B6C" w:rsidRDefault="00D170D0">
      <w:pPr>
        <w:pStyle w:val="TOC1"/>
        <w:rPr>
          <w:caps w:val="0"/>
          <w:noProof/>
          <w:lang w:eastAsia="ru-RU"/>
        </w:rPr>
      </w:pPr>
      <w:r>
        <w:rPr>
          <w:noProof/>
        </w:rPr>
        <w:t>5. un 6.uzdevums</w:t>
      </w:r>
      <w:r>
        <w:rPr>
          <w:noProof/>
        </w:rPr>
        <w:tab/>
      </w:r>
      <w:r w:rsidR="00984AAF">
        <w:rPr>
          <w:noProof/>
        </w:rPr>
        <w:fldChar w:fldCharType="begin"/>
      </w:r>
      <w:r>
        <w:rPr>
          <w:noProof/>
        </w:rPr>
        <w:instrText xml:space="preserve"> PAGEREF _Toc190333165 \h </w:instrText>
      </w:r>
      <w:r w:rsidR="00984AAF">
        <w:rPr>
          <w:noProof/>
        </w:rPr>
      </w:r>
      <w:r w:rsidR="00984AAF">
        <w:rPr>
          <w:noProof/>
        </w:rPr>
        <w:fldChar w:fldCharType="separate"/>
      </w:r>
      <w:r w:rsidR="00377CF9">
        <w:rPr>
          <w:noProof/>
        </w:rPr>
        <w:t>15</w:t>
      </w:r>
      <w:r w:rsidR="00984AAF">
        <w:rPr>
          <w:noProof/>
        </w:rPr>
        <w:fldChar w:fldCharType="end"/>
      </w:r>
    </w:p>
    <w:p w:rsidR="00D170D0" w:rsidRPr="00F666E5" w:rsidRDefault="00D170D0">
      <w:pPr>
        <w:pStyle w:val="TOC1"/>
        <w:rPr>
          <w:caps w:val="0"/>
          <w:noProof/>
          <w:lang w:eastAsia="ru-RU"/>
        </w:rPr>
      </w:pPr>
      <w:r>
        <w:rPr>
          <w:noProof/>
        </w:rPr>
        <w:t>7.uzdevums</w:t>
      </w:r>
      <w:r>
        <w:rPr>
          <w:noProof/>
        </w:rPr>
        <w:tab/>
      </w:r>
      <w:r w:rsidR="00984AAF">
        <w:rPr>
          <w:noProof/>
        </w:rPr>
        <w:fldChar w:fldCharType="begin"/>
      </w:r>
      <w:r>
        <w:rPr>
          <w:noProof/>
        </w:rPr>
        <w:instrText xml:space="preserve"> PAGEREF _Toc190333166 \h </w:instrText>
      </w:r>
      <w:r w:rsidR="00984AAF">
        <w:rPr>
          <w:noProof/>
        </w:rPr>
      </w:r>
      <w:r w:rsidR="00984AAF">
        <w:rPr>
          <w:noProof/>
        </w:rPr>
        <w:fldChar w:fldCharType="separate"/>
      </w:r>
      <w:r w:rsidR="00377CF9">
        <w:rPr>
          <w:noProof/>
        </w:rPr>
        <w:t>18</w:t>
      </w:r>
      <w:r w:rsidR="00984AAF">
        <w:rPr>
          <w:noProof/>
        </w:rPr>
        <w:fldChar w:fldCharType="end"/>
      </w:r>
    </w:p>
    <w:p w:rsidR="00D170D0" w:rsidRPr="00F666E5" w:rsidRDefault="00D170D0">
      <w:pPr>
        <w:pStyle w:val="TOC1"/>
        <w:rPr>
          <w:caps w:val="0"/>
          <w:noProof/>
          <w:lang w:eastAsia="ru-RU"/>
        </w:rPr>
      </w:pPr>
      <w:r>
        <w:rPr>
          <w:noProof/>
        </w:rPr>
        <w:t>8. un 9.uzdevums</w:t>
      </w:r>
      <w:r>
        <w:rPr>
          <w:noProof/>
        </w:rPr>
        <w:tab/>
      </w:r>
      <w:r w:rsidR="00984AAF">
        <w:rPr>
          <w:noProof/>
        </w:rPr>
        <w:fldChar w:fldCharType="begin"/>
      </w:r>
      <w:r>
        <w:rPr>
          <w:noProof/>
        </w:rPr>
        <w:instrText xml:space="preserve"> PAGEREF _Toc190333167 \h </w:instrText>
      </w:r>
      <w:r w:rsidR="00984AAF">
        <w:rPr>
          <w:noProof/>
        </w:rPr>
      </w:r>
      <w:r w:rsidR="00984AAF">
        <w:rPr>
          <w:noProof/>
        </w:rPr>
        <w:fldChar w:fldCharType="separate"/>
      </w:r>
      <w:r w:rsidR="00377CF9">
        <w:rPr>
          <w:noProof/>
        </w:rPr>
        <w:t>21</w:t>
      </w:r>
      <w:r w:rsidR="00984AAF">
        <w:rPr>
          <w:noProof/>
        </w:rPr>
        <w:fldChar w:fldCharType="end"/>
      </w:r>
    </w:p>
    <w:p w:rsidR="00D170D0" w:rsidRPr="007E5E11" w:rsidRDefault="00D170D0">
      <w:pPr>
        <w:pStyle w:val="TOC1"/>
        <w:rPr>
          <w:caps w:val="0"/>
          <w:noProof/>
          <w:lang w:eastAsia="ru-RU"/>
        </w:rPr>
      </w:pPr>
      <w:r>
        <w:rPr>
          <w:noProof/>
        </w:rPr>
        <w:t>10.uzdevums</w:t>
      </w:r>
      <w:r>
        <w:rPr>
          <w:noProof/>
        </w:rPr>
        <w:tab/>
      </w:r>
      <w:r w:rsidR="00984AAF">
        <w:rPr>
          <w:noProof/>
        </w:rPr>
        <w:fldChar w:fldCharType="begin"/>
      </w:r>
      <w:r>
        <w:rPr>
          <w:noProof/>
        </w:rPr>
        <w:instrText xml:space="preserve"> PAGEREF _Toc190333168 \h </w:instrText>
      </w:r>
      <w:r w:rsidR="00984AAF">
        <w:rPr>
          <w:noProof/>
        </w:rPr>
      </w:r>
      <w:r w:rsidR="00984AAF">
        <w:rPr>
          <w:noProof/>
        </w:rPr>
        <w:fldChar w:fldCharType="separate"/>
      </w:r>
      <w:r w:rsidR="00377CF9">
        <w:rPr>
          <w:noProof/>
        </w:rPr>
        <w:t>24</w:t>
      </w:r>
      <w:r w:rsidR="00984AAF">
        <w:rPr>
          <w:noProof/>
        </w:rPr>
        <w:fldChar w:fldCharType="end"/>
      </w:r>
    </w:p>
    <w:p w:rsidR="00D170D0" w:rsidRPr="007E5E11" w:rsidRDefault="00D170D0">
      <w:pPr>
        <w:pStyle w:val="TOC1"/>
        <w:rPr>
          <w:caps w:val="0"/>
          <w:noProof/>
          <w:lang w:eastAsia="ru-RU"/>
        </w:rPr>
      </w:pPr>
      <w:r>
        <w:rPr>
          <w:noProof/>
        </w:rPr>
        <w:t>secinājumi</w:t>
      </w:r>
      <w:r>
        <w:rPr>
          <w:noProof/>
        </w:rPr>
        <w:tab/>
      </w:r>
      <w:r w:rsidR="00984AAF">
        <w:rPr>
          <w:noProof/>
        </w:rPr>
        <w:fldChar w:fldCharType="begin"/>
      </w:r>
      <w:r>
        <w:rPr>
          <w:noProof/>
        </w:rPr>
        <w:instrText xml:space="preserve"> PAGEREF _Toc190333169 \h </w:instrText>
      </w:r>
      <w:r w:rsidR="00984AAF">
        <w:rPr>
          <w:noProof/>
        </w:rPr>
      </w:r>
      <w:r w:rsidR="00984AAF">
        <w:rPr>
          <w:noProof/>
        </w:rPr>
        <w:fldChar w:fldCharType="separate"/>
      </w:r>
      <w:r w:rsidR="00377CF9">
        <w:rPr>
          <w:noProof/>
        </w:rPr>
        <w:t>27</w:t>
      </w:r>
      <w:r w:rsidR="00984AAF">
        <w:rPr>
          <w:noProof/>
        </w:rPr>
        <w:fldChar w:fldCharType="end"/>
      </w:r>
    </w:p>
    <w:p w:rsidR="00D170D0" w:rsidRPr="007E5E11" w:rsidRDefault="00D170D0">
      <w:pPr>
        <w:pStyle w:val="TOC1"/>
        <w:rPr>
          <w:caps w:val="0"/>
          <w:noProof/>
          <w:lang w:eastAsia="ru-RU"/>
        </w:rPr>
      </w:pPr>
      <w:r>
        <w:rPr>
          <w:noProof/>
        </w:rPr>
        <w:t>bibliogrāfijas saraksts</w:t>
      </w:r>
      <w:r>
        <w:rPr>
          <w:noProof/>
        </w:rPr>
        <w:tab/>
      </w:r>
      <w:r w:rsidR="00984AAF">
        <w:rPr>
          <w:noProof/>
        </w:rPr>
        <w:fldChar w:fldCharType="begin"/>
      </w:r>
      <w:r>
        <w:rPr>
          <w:noProof/>
        </w:rPr>
        <w:instrText xml:space="preserve"> PAGEREF _Toc190333170 \h </w:instrText>
      </w:r>
      <w:r w:rsidR="00984AAF">
        <w:rPr>
          <w:noProof/>
        </w:rPr>
      </w:r>
      <w:r w:rsidR="00984AAF">
        <w:rPr>
          <w:noProof/>
        </w:rPr>
        <w:fldChar w:fldCharType="separate"/>
      </w:r>
      <w:r w:rsidR="00377CF9">
        <w:rPr>
          <w:noProof/>
        </w:rPr>
        <w:t>28</w:t>
      </w:r>
      <w:r w:rsidR="00984AAF">
        <w:rPr>
          <w:noProof/>
        </w:rPr>
        <w:fldChar w:fldCharType="end"/>
      </w:r>
    </w:p>
    <w:p w:rsidR="008D314A" w:rsidRPr="008D314A" w:rsidRDefault="00984AAF" w:rsidP="008D314A">
      <w:pPr>
        <w:spacing w:after="480" w:line="360" w:lineRule="auto"/>
        <w:jc w:val="both"/>
        <w:rPr>
          <w:b/>
          <w:caps/>
          <w:sz w:val="36"/>
          <w:szCs w:val="36"/>
        </w:rPr>
      </w:pPr>
      <w:r>
        <w:rPr>
          <w:b/>
          <w:sz w:val="36"/>
          <w:szCs w:val="36"/>
        </w:rPr>
        <w:fldChar w:fldCharType="end"/>
      </w:r>
    </w:p>
    <w:p w:rsidR="008D314A" w:rsidRDefault="008D314A" w:rsidP="008D314A">
      <w:pPr>
        <w:pStyle w:val="H1BC18"/>
      </w:pPr>
      <w:r>
        <w:br w:type="page"/>
      </w:r>
      <w:bookmarkStart w:id="0" w:name="_Toc190333160"/>
      <w:r w:rsidRPr="008D314A">
        <w:lastRenderedPageBreak/>
        <w:t>Uzdevumu nostādne</w:t>
      </w:r>
      <w:bookmarkEnd w:id="0"/>
    </w:p>
    <w:p w:rsidR="008D314A" w:rsidRDefault="008D314A" w:rsidP="004E463D">
      <w:pPr>
        <w:spacing w:line="480" w:lineRule="auto"/>
      </w:pPr>
    </w:p>
    <w:p w:rsidR="008D314A" w:rsidRPr="008D314A" w:rsidRDefault="008D314A" w:rsidP="008D314A">
      <w:pPr>
        <w:jc w:val="both"/>
        <w:rPr>
          <w:sz w:val="22"/>
          <w:szCs w:val="22"/>
          <w:u w:val="single"/>
        </w:rPr>
      </w:pPr>
      <w:r w:rsidRPr="008D314A">
        <w:rPr>
          <w:sz w:val="22"/>
          <w:szCs w:val="22"/>
          <w:u w:val="single"/>
        </w:rPr>
        <w:t xml:space="preserve">1. uzdevums. </w:t>
      </w:r>
    </w:p>
    <w:p w:rsidR="008D314A" w:rsidRPr="008D314A" w:rsidRDefault="008D314A" w:rsidP="008D314A">
      <w:pPr>
        <w:jc w:val="both"/>
        <w:rPr>
          <w:sz w:val="22"/>
          <w:szCs w:val="22"/>
        </w:rPr>
      </w:pPr>
      <w:r w:rsidRPr="008D314A">
        <w:rPr>
          <w:sz w:val="22"/>
          <w:szCs w:val="22"/>
        </w:rPr>
        <w:t>Studentam ir jāizvēlas praktiska problēma, kurā viņš jūtas eksperts. Ir jāapraksta izvēlētā problēma, jākonstruē problēmas stāvokļu telpa, ņemot vērā atbilstošā varianta ierobežojumus, jāaprēķina izveidotās stāvokļu telpas vidējais zarošanās koeficients.</w:t>
      </w:r>
    </w:p>
    <w:p w:rsidR="008D314A" w:rsidRPr="008D314A" w:rsidRDefault="008D314A" w:rsidP="008D314A">
      <w:pPr>
        <w:jc w:val="both"/>
        <w:rPr>
          <w:sz w:val="22"/>
          <w:szCs w:val="22"/>
          <w:u w:val="single"/>
        </w:rPr>
      </w:pPr>
      <w:r w:rsidRPr="008D314A">
        <w:rPr>
          <w:sz w:val="22"/>
          <w:szCs w:val="22"/>
          <w:u w:val="single"/>
        </w:rPr>
        <w:t xml:space="preserve">2. uzdevums. </w:t>
      </w:r>
    </w:p>
    <w:p w:rsidR="008D314A" w:rsidRPr="008D314A" w:rsidRDefault="008D314A" w:rsidP="008D314A">
      <w:pPr>
        <w:jc w:val="both"/>
        <w:rPr>
          <w:sz w:val="22"/>
          <w:szCs w:val="22"/>
        </w:rPr>
      </w:pPr>
      <w:r w:rsidRPr="008D314A">
        <w:rPr>
          <w:sz w:val="22"/>
          <w:szCs w:val="22"/>
        </w:rPr>
        <w:t xml:space="preserve">Jāaprēķina dažādu stāvokļu telpu sarežģītība, izmantojot atbilstošajā variantā dotās </w:t>
      </w:r>
      <w:r w:rsidR="00071BDF">
        <w:rPr>
          <w:sz w:val="22"/>
          <w:szCs w:val="22"/>
        </w:rPr>
        <w:t>B</w:t>
      </w:r>
      <w:r w:rsidRPr="008D314A">
        <w:rPr>
          <w:sz w:val="22"/>
          <w:szCs w:val="22"/>
        </w:rPr>
        <w:t xml:space="preserve"> un </w:t>
      </w:r>
      <w:r w:rsidR="00071BDF">
        <w:rPr>
          <w:sz w:val="22"/>
          <w:szCs w:val="22"/>
        </w:rPr>
        <w:t>L</w:t>
      </w:r>
      <w:r w:rsidRPr="008D314A">
        <w:rPr>
          <w:sz w:val="22"/>
          <w:szCs w:val="22"/>
        </w:rPr>
        <w:t xml:space="preserve"> vērtības, kā arī obligāti ir jāizmanto tās B un L vērtības, kas iegūtas pirmajā uzdevumā konstruētajai stāvokļu telpai. Tādējādi, aprēķins ir jāveic trīs dažādām vidējā zarošanās koeficienta B vērtībām, trīs reizes mainot līmeņu skaitu L. Iegūtie rezultāti ir jāatspoguļo tabulā, kā arī ir jāattēlo visas trīs līknes </w:t>
      </w:r>
      <w:r w:rsidRPr="006C2E64">
        <w:rPr>
          <w:sz w:val="22"/>
          <w:szCs w:val="22"/>
          <w:u w:val="single"/>
        </w:rPr>
        <w:t>vienā grafikā</w:t>
      </w:r>
      <w:r w:rsidR="00D170D0">
        <w:rPr>
          <w:sz w:val="22"/>
          <w:szCs w:val="22"/>
        </w:rPr>
        <w:t>, izmantojot logaritmisku skalu</w:t>
      </w:r>
      <w:r w:rsidR="00071BDF">
        <w:rPr>
          <w:sz w:val="22"/>
          <w:szCs w:val="22"/>
        </w:rPr>
        <w:t xml:space="preserve"> par pamatu grafiku konstruēšanai</w:t>
      </w:r>
      <w:r w:rsidRPr="008D314A">
        <w:rPr>
          <w:sz w:val="22"/>
          <w:szCs w:val="22"/>
        </w:rPr>
        <w:t xml:space="preserve">. Ņemot vērā iegūtos rezultātus un izveidotās līknes, ir </w:t>
      </w:r>
      <w:r w:rsidR="00AB1DF1">
        <w:rPr>
          <w:sz w:val="22"/>
          <w:szCs w:val="22"/>
        </w:rPr>
        <w:t>jādod secinājumi par to</w:t>
      </w:r>
      <w:r w:rsidRPr="008D314A">
        <w:rPr>
          <w:sz w:val="22"/>
          <w:szCs w:val="22"/>
        </w:rPr>
        <w:t xml:space="preserve">, kā mainās ģenerēto stāvokļu skaits. </w:t>
      </w:r>
    </w:p>
    <w:p w:rsidR="008D314A" w:rsidRPr="008D314A" w:rsidRDefault="008D314A" w:rsidP="008D314A">
      <w:pPr>
        <w:jc w:val="both"/>
        <w:rPr>
          <w:sz w:val="22"/>
          <w:szCs w:val="22"/>
          <w:u w:val="single"/>
        </w:rPr>
      </w:pPr>
      <w:r w:rsidRPr="008D314A">
        <w:rPr>
          <w:sz w:val="22"/>
          <w:szCs w:val="22"/>
          <w:u w:val="single"/>
        </w:rPr>
        <w:t xml:space="preserve">3. uzdevums. </w:t>
      </w:r>
    </w:p>
    <w:p w:rsidR="008D314A" w:rsidRPr="008D314A" w:rsidRDefault="008D314A" w:rsidP="008D314A">
      <w:pPr>
        <w:jc w:val="both"/>
        <w:rPr>
          <w:sz w:val="22"/>
          <w:szCs w:val="22"/>
        </w:rPr>
      </w:pPr>
      <w:r w:rsidRPr="008D314A">
        <w:rPr>
          <w:sz w:val="22"/>
          <w:szCs w:val="22"/>
        </w:rPr>
        <w:t>Pirmajā uzdevumā konstruētajai stāvokļu telpai, lietojot sarakstus OPEN u</w:t>
      </w:r>
      <w:r w:rsidR="006C2E64">
        <w:rPr>
          <w:sz w:val="22"/>
          <w:szCs w:val="22"/>
        </w:rPr>
        <w:t xml:space="preserve">n CLOSED, ir jārealizē variantā </w:t>
      </w:r>
      <w:r w:rsidRPr="008D314A">
        <w:rPr>
          <w:sz w:val="22"/>
          <w:szCs w:val="22"/>
        </w:rPr>
        <w:t>norādīt</w:t>
      </w:r>
      <w:r w:rsidR="00AB1DF1">
        <w:rPr>
          <w:sz w:val="22"/>
          <w:szCs w:val="22"/>
        </w:rPr>
        <w:t>ais</w:t>
      </w:r>
      <w:r w:rsidRPr="008D314A">
        <w:rPr>
          <w:sz w:val="22"/>
          <w:szCs w:val="22"/>
        </w:rPr>
        <w:t xml:space="preserve"> </w:t>
      </w:r>
      <w:r w:rsidR="00071BDF">
        <w:rPr>
          <w:sz w:val="22"/>
          <w:szCs w:val="22"/>
        </w:rPr>
        <w:t>neinformētas</w:t>
      </w:r>
      <w:r w:rsidRPr="008D314A">
        <w:rPr>
          <w:sz w:val="22"/>
          <w:szCs w:val="22"/>
        </w:rPr>
        <w:t xml:space="preserve"> pārmeklēšanas </w:t>
      </w:r>
      <w:r w:rsidR="00AB1DF1">
        <w:rPr>
          <w:sz w:val="22"/>
          <w:szCs w:val="22"/>
        </w:rPr>
        <w:t>algoritms</w:t>
      </w:r>
      <w:r w:rsidRPr="008D314A">
        <w:rPr>
          <w:sz w:val="22"/>
          <w:szCs w:val="22"/>
        </w:rPr>
        <w:t>, fiksējot atrisinājuma atrašanai nepieciešamo iterāciju skaitu.</w:t>
      </w:r>
      <w:r w:rsidR="006C2E64">
        <w:rPr>
          <w:sz w:val="22"/>
          <w:szCs w:val="22"/>
        </w:rPr>
        <w:t xml:space="preserve"> Pārmeklēšana ir jārealizē, izmantojot varianta </w:t>
      </w:r>
      <w:r w:rsidR="00DB6F7D">
        <w:rPr>
          <w:sz w:val="22"/>
          <w:szCs w:val="22"/>
        </w:rPr>
        <w:t xml:space="preserve">pirmajā </w:t>
      </w:r>
      <w:r w:rsidR="006C2E64">
        <w:rPr>
          <w:sz w:val="22"/>
          <w:szCs w:val="22"/>
        </w:rPr>
        <w:t>uzdevumā norādītās pārmeklēšanas sākuma un mērķa virsotnes.</w:t>
      </w:r>
    </w:p>
    <w:p w:rsidR="008D314A" w:rsidRPr="008D314A" w:rsidRDefault="008D314A" w:rsidP="008D314A">
      <w:pPr>
        <w:jc w:val="both"/>
        <w:rPr>
          <w:sz w:val="22"/>
          <w:szCs w:val="22"/>
          <w:u w:val="single"/>
        </w:rPr>
      </w:pPr>
      <w:r w:rsidRPr="008D314A">
        <w:rPr>
          <w:sz w:val="22"/>
          <w:szCs w:val="22"/>
          <w:u w:val="single"/>
        </w:rPr>
        <w:t xml:space="preserve">4. uzdevums. </w:t>
      </w:r>
    </w:p>
    <w:p w:rsidR="008D314A" w:rsidRPr="008D314A" w:rsidRDefault="008D314A" w:rsidP="008D314A">
      <w:pPr>
        <w:jc w:val="both"/>
        <w:rPr>
          <w:sz w:val="22"/>
          <w:szCs w:val="22"/>
        </w:rPr>
      </w:pPr>
      <w:r w:rsidRPr="008D314A">
        <w:rPr>
          <w:sz w:val="22"/>
          <w:szCs w:val="22"/>
        </w:rPr>
        <w:t xml:space="preserve">Pirmajā uzdevumā konstruētajai stāvokļu telpai, jākonstruē heiristiskā novērtējuma funkcija. Jāpaskaidro lieluma h(n) semantiskā jēga, vērtību skala un skaitliskās vērtības izvēle katrai virsotnei, kā arī iegūtās heiristiskā novērtējuma funkcijas vērtības ir jāatspoguļo uz attēla, kas atbilst pirmajā uzdevumā konstruētajai stāvokļu telpai. </w:t>
      </w:r>
    </w:p>
    <w:p w:rsidR="008D314A" w:rsidRPr="008D314A" w:rsidRDefault="008D314A" w:rsidP="008D314A">
      <w:pPr>
        <w:jc w:val="both"/>
        <w:rPr>
          <w:sz w:val="22"/>
          <w:szCs w:val="22"/>
          <w:u w:val="single"/>
        </w:rPr>
      </w:pPr>
      <w:r w:rsidRPr="008D314A">
        <w:rPr>
          <w:sz w:val="22"/>
          <w:szCs w:val="22"/>
          <w:u w:val="single"/>
        </w:rPr>
        <w:t xml:space="preserve">5. un 6. uzdevumi. </w:t>
      </w:r>
    </w:p>
    <w:p w:rsidR="008D314A" w:rsidRPr="008D314A" w:rsidRDefault="008D314A" w:rsidP="008D314A">
      <w:pPr>
        <w:jc w:val="both"/>
        <w:rPr>
          <w:sz w:val="22"/>
          <w:szCs w:val="22"/>
        </w:rPr>
      </w:pPr>
      <w:r w:rsidRPr="008D314A">
        <w:rPr>
          <w:sz w:val="22"/>
          <w:szCs w:val="22"/>
        </w:rPr>
        <w:t>Pirmajā uzdevumā konstruētajai stāvokļu telpai jārealizē div</w:t>
      </w:r>
      <w:r w:rsidR="00AB1DF1">
        <w:rPr>
          <w:sz w:val="22"/>
          <w:szCs w:val="22"/>
        </w:rPr>
        <w:t>i</w:t>
      </w:r>
      <w:r w:rsidRPr="008D314A">
        <w:rPr>
          <w:sz w:val="22"/>
          <w:szCs w:val="22"/>
        </w:rPr>
        <w:t xml:space="preserve"> variantā norādīt</w:t>
      </w:r>
      <w:r w:rsidR="00AB1DF1">
        <w:rPr>
          <w:sz w:val="22"/>
          <w:szCs w:val="22"/>
        </w:rPr>
        <w:t>ie</w:t>
      </w:r>
      <w:r w:rsidRPr="008D314A">
        <w:rPr>
          <w:sz w:val="22"/>
          <w:szCs w:val="22"/>
        </w:rPr>
        <w:t xml:space="preserve"> heiristiski informētas pārmeklēšanas </w:t>
      </w:r>
      <w:r w:rsidR="00AB1DF1">
        <w:rPr>
          <w:sz w:val="22"/>
          <w:szCs w:val="22"/>
        </w:rPr>
        <w:t>algoritmi</w:t>
      </w:r>
      <w:r w:rsidRPr="008D314A">
        <w:rPr>
          <w:sz w:val="22"/>
          <w:szCs w:val="22"/>
        </w:rPr>
        <w:t>, lietojot sarakstus OPEN un CLOSED. Jāfiksē nepieciešamo iterāciju skaits katra</w:t>
      </w:r>
      <w:r w:rsidR="00AB1DF1">
        <w:rPr>
          <w:sz w:val="22"/>
          <w:szCs w:val="22"/>
        </w:rPr>
        <w:t>m</w:t>
      </w:r>
      <w:r w:rsidRPr="008D314A">
        <w:rPr>
          <w:sz w:val="22"/>
          <w:szCs w:val="22"/>
        </w:rPr>
        <w:t xml:space="preserve"> no </w:t>
      </w:r>
      <w:r w:rsidR="00AB1DF1">
        <w:rPr>
          <w:sz w:val="22"/>
          <w:szCs w:val="22"/>
        </w:rPr>
        <w:t>algoritmiem</w:t>
      </w:r>
      <w:r w:rsidRPr="008D314A">
        <w:rPr>
          <w:sz w:val="22"/>
          <w:szCs w:val="22"/>
        </w:rPr>
        <w:t>, un pārmeklēšanas rezultāti jāsalīdzina ar trešajā uzdevumā iegūtajiem rezultātiem (mērķa atrašanai nepieciešamo iterāciju skaitu).</w:t>
      </w:r>
      <w:r w:rsidR="00DB6F7D">
        <w:rPr>
          <w:sz w:val="22"/>
          <w:szCs w:val="22"/>
        </w:rPr>
        <w:t xml:space="preserve"> Pārmeklēšana ir jārealizē, izmantojot varianta pirmajā uzdevumā norādītās pārmeklēšanas sākuma un mērķa virsotnes.</w:t>
      </w:r>
    </w:p>
    <w:p w:rsidR="008D314A" w:rsidRPr="008D314A" w:rsidRDefault="008D314A" w:rsidP="008D314A">
      <w:pPr>
        <w:jc w:val="both"/>
        <w:rPr>
          <w:sz w:val="22"/>
          <w:szCs w:val="22"/>
          <w:u w:val="single"/>
        </w:rPr>
      </w:pPr>
      <w:r w:rsidRPr="008D314A">
        <w:rPr>
          <w:sz w:val="22"/>
          <w:szCs w:val="22"/>
          <w:u w:val="single"/>
        </w:rPr>
        <w:t xml:space="preserve">7. uzdevums. </w:t>
      </w:r>
    </w:p>
    <w:p w:rsidR="008D314A" w:rsidRPr="008D314A" w:rsidRDefault="008D314A" w:rsidP="008D314A">
      <w:pPr>
        <w:jc w:val="both"/>
        <w:rPr>
          <w:sz w:val="22"/>
          <w:szCs w:val="22"/>
        </w:rPr>
      </w:pPr>
      <w:r w:rsidRPr="008D314A">
        <w:rPr>
          <w:sz w:val="22"/>
          <w:szCs w:val="22"/>
        </w:rPr>
        <w:t xml:space="preserve">Studentam ir jāizvēlas kāda divpersonu spēle ar pilnu informāciju. Ir jādod spēles noteikumu apraksts un tās attēlojums spēles koka veidā, kā arī jānorāda uzvaru nesošie ceļi. Spēles modelēšanai ir jāizmanto vai nu Minimaksa, vai Alfa-beta algoritms. </w:t>
      </w:r>
    </w:p>
    <w:p w:rsidR="008D314A" w:rsidRPr="008D314A" w:rsidRDefault="008D314A" w:rsidP="008D314A">
      <w:pPr>
        <w:jc w:val="both"/>
        <w:rPr>
          <w:sz w:val="22"/>
          <w:szCs w:val="22"/>
        </w:rPr>
      </w:pPr>
      <w:r w:rsidRPr="008D314A">
        <w:rPr>
          <w:i/>
          <w:sz w:val="22"/>
          <w:szCs w:val="22"/>
        </w:rPr>
        <w:t>Piezīme:</w:t>
      </w:r>
      <w:r w:rsidRPr="008D314A">
        <w:rPr>
          <w:sz w:val="22"/>
          <w:szCs w:val="22"/>
        </w:rPr>
        <w:t xml:space="preserve"> Netiks ieskaitītas divpersonu spēles, kas tika apskatītas lekcijās</w:t>
      </w:r>
      <w:r w:rsidR="001F7F95">
        <w:rPr>
          <w:sz w:val="22"/>
          <w:szCs w:val="22"/>
        </w:rPr>
        <w:t>, ir līdzīgas lekcijās apskatītajām spēlēm</w:t>
      </w:r>
      <w:r w:rsidRPr="008D314A">
        <w:rPr>
          <w:sz w:val="22"/>
          <w:szCs w:val="22"/>
        </w:rPr>
        <w:t xml:space="preserve"> vai ir pieejamas studentiem dotajos materiālos.</w:t>
      </w:r>
    </w:p>
    <w:p w:rsidR="008D314A" w:rsidRPr="008D314A" w:rsidRDefault="008D314A" w:rsidP="008D314A">
      <w:pPr>
        <w:jc w:val="both"/>
        <w:rPr>
          <w:sz w:val="22"/>
          <w:szCs w:val="22"/>
          <w:u w:val="single"/>
        </w:rPr>
      </w:pPr>
      <w:r w:rsidRPr="008D314A">
        <w:rPr>
          <w:sz w:val="22"/>
          <w:szCs w:val="22"/>
          <w:u w:val="single"/>
        </w:rPr>
        <w:t xml:space="preserve">8. uzdevums. </w:t>
      </w:r>
    </w:p>
    <w:p w:rsidR="008D314A" w:rsidRPr="008D314A" w:rsidRDefault="008D314A" w:rsidP="008D314A">
      <w:pPr>
        <w:jc w:val="both"/>
        <w:rPr>
          <w:sz w:val="22"/>
          <w:szCs w:val="22"/>
        </w:rPr>
      </w:pPr>
      <w:r w:rsidRPr="008D314A">
        <w:rPr>
          <w:sz w:val="22"/>
          <w:szCs w:val="22"/>
        </w:rPr>
        <w:t>Studentam ir jāizvēlas</w:t>
      </w:r>
      <w:r w:rsidR="00D170D0">
        <w:rPr>
          <w:sz w:val="22"/>
          <w:szCs w:val="22"/>
        </w:rPr>
        <w:t xml:space="preserve"> problēmsfēra, kuras zināšanu attēlošanai</w:t>
      </w:r>
      <w:r w:rsidRPr="008D314A">
        <w:rPr>
          <w:sz w:val="22"/>
          <w:szCs w:val="22"/>
        </w:rPr>
        <w:t xml:space="preserve"> būtu piemērota </w:t>
      </w:r>
      <w:r w:rsidR="001F7F95">
        <w:rPr>
          <w:sz w:val="22"/>
          <w:szCs w:val="22"/>
        </w:rPr>
        <w:t xml:space="preserve">variantā </w:t>
      </w:r>
      <w:r w:rsidRPr="008D314A">
        <w:rPr>
          <w:sz w:val="22"/>
          <w:szCs w:val="22"/>
        </w:rPr>
        <w:t>norādītā zināšanu atspoguļošanas shēma un dotie ierobežojumi. Jāapraksta</w:t>
      </w:r>
      <w:r w:rsidR="00D170D0">
        <w:rPr>
          <w:sz w:val="22"/>
          <w:szCs w:val="22"/>
        </w:rPr>
        <w:t>, kas tiks atspoguļots</w:t>
      </w:r>
      <w:r w:rsidRPr="008D314A">
        <w:rPr>
          <w:sz w:val="22"/>
          <w:szCs w:val="22"/>
        </w:rPr>
        <w:t xml:space="preserve"> izvēlēt</w:t>
      </w:r>
      <w:r w:rsidR="00D170D0">
        <w:rPr>
          <w:sz w:val="22"/>
          <w:szCs w:val="22"/>
        </w:rPr>
        <w:t>aj</w:t>
      </w:r>
      <w:r w:rsidRPr="008D314A">
        <w:rPr>
          <w:sz w:val="22"/>
          <w:szCs w:val="22"/>
        </w:rPr>
        <w:t>ā problēm</w:t>
      </w:r>
      <w:r w:rsidR="00D170D0">
        <w:rPr>
          <w:sz w:val="22"/>
          <w:szCs w:val="22"/>
        </w:rPr>
        <w:t>sfērā</w:t>
      </w:r>
      <w:r w:rsidRPr="008D314A">
        <w:rPr>
          <w:sz w:val="22"/>
          <w:szCs w:val="22"/>
        </w:rPr>
        <w:t xml:space="preserve">. </w:t>
      </w:r>
    </w:p>
    <w:p w:rsidR="008D314A" w:rsidRPr="008D314A" w:rsidRDefault="008D314A" w:rsidP="008D314A">
      <w:pPr>
        <w:jc w:val="both"/>
        <w:rPr>
          <w:sz w:val="22"/>
          <w:szCs w:val="22"/>
          <w:u w:val="single"/>
        </w:rPr>
      </w:pPr>
      <w:r w:rsidRPr="008D314A">
        <w:rPr>
          <w:sz w:val="22"/>
          <w:szCs w:val="22"/>
          <w:u w:val="single"/>
        </w:rPr>
        <w:t xml:space="preserve">9. uzdevums. </w:t>
      </w:r>
    </w:p>
    <w:p w:rsidR="008D314A" w:rsidRPr="008D314A" w:rsidRDefault="008D314A" w:rsidP="008D314A">
      <w:pPr>
        <w:jc w:val="both"/>
        <w:rPr>
          <w:sz w:val="22"/>
          <w:szCs w:val="22"/>
        </w:rPr>
      </w:pPr>
      <w:r w:rsidRPr="008D314A">
        <w:rPr>
          <w:sz w:val="22"/>
          <w:szCs w:val="22"/>
        </w:rPr>
        <w:t>Astotajā uzdevumā aprakstītā problēm</w:t>
      </w:r>
      <w:r w:rsidR="00D170D0">
        <w:rPr>
          <w:sz w:val="22"/>
          <w:szCs w:val="22"/>
        </w:rPr>
        <w:t>sfēra</w:t>
      </w:r>
      <w:r w:rsidRPr="008D314A">
        <w:rPr>
          <w:sz w:val="22"/>
          <w:szCs w:val="22"/>
        </w:rPr>
        <w:t xml:space="preserve"> ir jāattēlo, izmantojot variantā norādīto zināšanu a</w:t>
      </w:r>
      <w:r w:rsidR="001F7F95">
        <w:rPr>
          <w:sz w:val="22"/>
          <w:szCs w:val="22"/>
        </w:rPr>
        <w:t>tspoguļošanas</w:t>
      </w:r>
      <w:r w:rsidRPr="008D314A">
        <w:rPr>
          <w:sz w:val="22"/>
          <w:szCs w:val="22"/>
        </w:rPr>
        <w:t xml:space="preserve"> shēmu. Jādod shēmas piemērotības pamatojums izvēlētajai problēm</w:t>
      </w:r>
      <w:r w:rsidR="00D170D0">
        <w:rPr>
          <w:sz w:val="22"/>
          <w:szCs w:val="22"/>
        </w:rPr>
        <w:t>sfērai</w:t>
      </w:r>
      <w:r w:rsidRPr="008D314A">
        <w:rPr>
          <w:sz w:val="22"/>
          <w:szCs w:val="22"/>
        </w:rPr>
        <w:t>.</w:t>
      </w:r>
    </w:p>
    <w:p w:rsidR="008D314A" w:rsidRPr="00222BFB" w:rsidRDefault="008D314A" w:rsidP="008D314A">
      <w:pPr>
        <w:jc w:val="both"/>
        <w:rPr>
          <w:sz w:val="22"/>
          <w:szCs w:val="22"/>
          <w:u w:val="single"/>
        </w:rPr>
      </w:pPr>
      <w:r w:rsidRPr="00222BFB">
        <w:rPr>
          <w:sz w:val="22"/>
          <w:szCs w:val="22"/>
          <w:u w:val="single"/>
        </w:rPr>
        <w:t xml:space="preserve">10. uzdevums. </w:t>
      </w:r>
    </w:p>
    <w:p w:rsidR="008D314A" w:rsidRPr="008D314A" w:rsidRDefault="00D170D0" w:rsidP="008D314A">
      <w:pPr>
        <w:jc w:val="both"/>
        <w:rPr>
          <w:sz w:val="22"/>
          <w:szCs w:val="22"/>
        </w:rPr>
      </w:pPr>
      <w:r w:rsidRPr="008D314A">
        <w:rPr>
          <w:sz w:val="22"/>
          <w:szCs w:val="22"/>
        </w:rPr>
        <w:t>Devītajā</w:t>
      </w:r>
      <w:r w:rsidR="008D314A" w:rsidRPr="008D314A">
        <w:rPr>
          <w:sz w:val="22"/>
          <w:szCs w:val="22"/>
        </w:rPr>
        <w:t xml:space="preserve"> uzdevumā iegūtā zināšanu atspoguļošanas shēma jāpārraksta produkciju likumu formā. Lietojot iegūto zināšanu bāzi, jārealizē variantā norādītais izvedums, patstāvīgi izvēloties izveduma realizācijai nepieciešamus sākotnējus datus un mērķi. Vienai iterācijai jāapraksta, kā strādā parauga virzīta vadības stratēģija un unifikācijas algoritms.</w:t>
      </w:r>
    </w:p>
    <w:p w:rsidR="008D314A" w:rsidRDefault="008D314A" w:rsidP="008D314A">
      <w:pPr>
        <w:jc w:val="both"/>
        <w:rPr>
          <w:sz w:val="22"/>
          <w:szCs w:val="22"/>
        </w:rPr>
      </w:pPr>
      <w:r w:rsidRPr="008D314A">
        <w:rPr>
          <w:i/>
          <w:sz w:val="22"/>
          <w:szCs w:val="22"/>
        </w:rPr>
        <w:t>Piezīme:</w:t>
      </w:r>
      <w:r w:rsidRPr="008D314A">
        <w:rPr>
          <w:sz w:val="22"/>
          <w:szCs w:val="22"/>
        </w:rPr>
        <w:t xml:space="preserve"> Zināšanu shēmu transformācijā obligāti ir jāsaglabā devītajā uzdevumā lietotā semantika. Nedrīkst ievest jaunus objektus un saites starp tiem. Shēmas transformējot, konsekventi jāievēro viens un tas pats transformēšanas princips.</w:t>
      </w:r>
    </w:p>
    <w:p w:rsidR="008D314A" w:rsidRPr="008D314A" w:rsidRDefault="008D314A" w:rsidP="008D314A">
      <w:pPr>
        <w:jc w:val="both"/>
        <w:rPr>
          <w:sz w:val="22"/>
          <w:szCs w:val="22"/>
        </w:rPr>
      </w:pPr>
    </w:p>
    <w:p w:rsidR="007F73F1" w:rsidRDefault="007F73F1" w:rsidP="008D314A">
      <w:pPr>
        <w:pStyle w:val="H1BC18"/>
      </w:pPr>
      <w:bookmarkStart w:id="1" w:name="_Toc190333161"/>
    </w:p>
    <w:p w:rsidR="008D314A" w:rsidRDefault="00DD5CB8" w:rsidP="008D314A">
      <w:pPr>
        <w:pStyle w:val="H1BC18"/>
      </w:pPr>
      <w:r>
        <w:t>1.uzdevums</w:t>
      </w:r>
      <w:bookmarkEnd w:id="1"/>
    </w:p>
    <w:p w:rsidR="00677B8B" w:rsidRDefault="00677B8B" w:rsidP="00677B8B">
      <w:pPr>
        <w:spacing w:line="480" w:lineRule="auto"/>
      </w:pPr>
    </w:p>
    <w:p w:rsidR="00677B8B" w:rsidRDefault="00677B8B" w:rsidP="00677B8B">
      <w:pPr>
        <w:jc w:val="both"/>
        <w:rPr>
          <w:b/>
        </w:rPr>
      </w:pPr>
      <w:r>
        <w:rPr>
          <w:b/>
        </w:rPr>
        <w:t>Problēmas nosaukums:</w:t>
      </w:r>
    </w:p>
    <w:p w:rsidR="002918C9" w:rsidRDefault="002918C9" w:rsidP="002918C9"/>
    <w:sdt>
      <w:sdtPr>
        <w:tag w:val="u_1_1"/>
        <w:id w:val="8789535"/>
        <w:lock w:val="sdtLocked"/>
        <w:placeholder>
          <w:docPart w:val="DefaultPlaceholder_22675703"/>
        </w:placeholder>
        <w:text w:multiLine="1"/>
      </w:sdtPr>
      <w:sdtContent>
        <w:p w:rsidR="002918C9" w:rsidRPr="006B042E" w:rsidRDefault="00724597" w:rsidP="00677B8B">
          <w:pPr>
            <w:jc w:val="both"/>
            <w:rPr>
              <w:b/>
              <w:color w:val="0033CC"/>
              <w:sz w:val="28"/>
              <w:szCs w:val="28"/>
            </w:rPr>
          </w:pPr>
          <w:r>
            <w:t>Portatīva datora iegāde</w:t>
          </w:r>
        </w:p>
      </w:sdtContent>
    </w:sdt>
    <w:p w:rsidR="00677B8B" w:rsidRDefault="00677B8B" w:rsidP="00677B8B">
      <w:pPr>
        <w:jc w:val="both"/>
        <w:rPr>
          <w:b/>
        </w:rPr>
      </w:pPr>
    </w:p>
    <w:p w:rsidR="00677B8B" w:rsidRPr="00B80E06" w:rsidRDefault="00677B8B" w:rsidP="00B80E06">
      <w:pPr>
        <w:pStyle w:val="ievadteksts"/>
        <w:jc w:val="center"/>
        <w:rPr>
          <w:i w:val="0"/>
        </w:rPr>
      </w:pPr>
    </w:p>
    <w:p w:rsidR="00677B8B" w:rsidRDefault="00677B8B" w:rsidP="00677B8B">
      <w:pPr>
        <w:jc w:val="both"/>
        <w:rPr>
          <w:rStyle w:val="sdNoteChar"/>
        </w:rPr>
      </w:pPr>
      <w:r w:rsidRPr="00F24A3F">
        <w:rPr>
          <w:b/>
        </w:rPr>
        <w:t>Uzdevuma parametri:</w:t>
      </w:r>
    </w:p>
    <w:p w:rsidR="008375C5" w:rsidRPr="00F24A3F" w:rsidRDefault="008375C5" w:rsidP="008375C5"/>
    <w:p w:rsidR="00677B8B" w:rsidRPr="00F24A3F" w:rsidRDefault="00677B8B" w:rsidP="00222BFB">
      <w:pPr>
        <w:pStyle w:val="BodyTexspacet15"/>
        <w:numPr>
          <w:ilvl w:val="0"/>
          <w:numId w:val="7"/>
        </w:numPr>
        <w:tabs>
          <w:tab w:val="clear" w:pos="900"/>
          <w:tab w:val="num" w:pos="360"/>
        </w:tabs>
        <w:ind w:left="360"/>
        <w:rPr>
          <w:lang w:val="lv-LV"/>
        </w:rPr>
      </w:pPr>
      <w:r w:rsidRPr="00F24A3F">
        <w:rPr>
          <w:rStyle w:val="BodyTextChar"/>
        </w:rPr>
        <w:t>stāvokļu telpas līmeņu skaits</w:t>
      </w:r>
      <w:r w:rsidRPr="00F24A3F">
        <w:rPr>
          <w:lang w:val="lv-LV"/>
        </w:rPr>
        <w:t xml:space="preserve"> = </w:t>
      </w:r>
      <w:r w:rsidR="00B80E06">
        <w:rPr>
          <w:lang w:val="lv-LV"/>
        </w:rPr>
        <w:tab/>
      </w:r>
      <w:r w:rsidR="00B80E06">
        <w:rPr>
          <w:lang w:val="lv-LV"/>
        </w:rPr>
        <w:tab/>
      </w:r>
      <w:r w:rsidR="00B80E06">
        <w:rPr>
          <w:lang w:val="lv-LV"/>
        </w:rPr>
        <w:tab/>
      </w:r>
      <w:sdt>
        <w:sdtPr>
          <w:rPr>
            <w:lang w:val="lv-LV"/>
          </w:rPr>
          <w:tag w:val="u_1_2"/>
          <w:id w:val="8789540"/>
          <w:lock w:val="sdtLocked"/>
          <w:placeholder>
            <w:docPart w:val="DefaultPlaceholder_22675703"/>
          </w:placeholder>
          <w:text w:multiLine="1"/>
        </w:sdtPr>
        <w:sdtContent>
          <w:r w:rsidR="00724597">
            <w:rPr>
              <w:lang w:val="lv-LV"/>
            </w:rPr>
            <w:t>6</w:t>
          </w:r>
        </w:sdtContent>
      </w:sdt>
      <w:r w:rsidR="00B80E06" w:rsidRPr="006B042E">
        <w:rPr>
          <w:color w:val="0033CC"/>
          <w:lang w:val="lv-LV"/>
        </w:rPr>
        <w:tab/>
      </w:r>
    </w:p>
    <w:p w:rsidR="00677B8B" w:rsidRPr="00F24A3F" w:rsidRDefault="00677B8B" w:rsidP="00222BFB">
      <w:pPr>
        <w:pStyle w:val="BodyTexspacet15"/>
        <w:numPr>
          <w:ilvl w:val="0"/>
          <w:numId w:val="7"/>
        </w:numPr>
        <w:tabs>
          <w:tab w:val="clear" w:pos="900"/>
          <w:tab w:val="num" w:pos="360"/>
        </w:tabs>
        <w:ind w:left="360"/>
        <w:rPr>
          <w:lang w:val="lv-LV"/>
        </w:rPr>
      </w:pPr>
      <w:r w:rsidRPr="00F24A3F">
        <w:rPr>
          <w:rStyle w:val="BodyTextChar"/>
        </w:rPr>
        <w:t>vidējais zarošanās koeficients</w:t>
      </w:r>
      <w:r w:rsidRPr="00F24A3F">
        <w:rPr>
          <w:lang w:val="lv-LV"/>
        </w:rPr>
        <w:t xml:space="preserve"> = </w:t>
      </w:r>
      <w:r w:rsidR="00B80E06">
        <w:rPr>
          <w:lang w:val="lv-LV"/>
        </w:rPr>
        <w:tab/>
      </w:r>
      <w:r w:rsidR="00B80E06">
        <w:rPr>
          <w:lang w:val="lv-LV"/>
        </w:rPr>
        <w:tab/>
      </w:r>
      <w:r w:rsidR="00B80E06">
        <w:rPr>
          <w:lang w:val="lv-LV"/>
        </w:rPr>
        <w:tab/>
      </w:r>
      <w:sdt>
        <w:sdtPr>
          <w:rPr>
            <w:lang w:val="en-US"/>
          </w:rPr>
          <w:tag w:val="u_1_3"/>
          <w:id w:val="8789541"/>
          <w:lock w:val="sdtLocked"/>
          <w:placeholder>
            <w:docPart w:val="DefaultPlaceholder_22675703"/>
          </w:placeholder>
          <w:text w:multiLine="1"/>
        </w:sdtPr>
        <w:sdtContent>
          <w:r w:rsidR="00724597">
            <w:rPr>
              <w:lang w:val="lv-LV"/>
            </w:rPr>
            <w:t>2.96</w:t>
          </w:r>
        </w:sdtContent>
      </w:sdt>
    </w:p>
    <w:p w:rsidR="00677B8B" w:rsidRPr="00F24A3F" w:rsidRDefault="00677B8B" w:rsidP="00222BFB">
      <w:pPr>
        <w:pStyle w:val="BodyTexspacet15"/>
        <w:numPr>
          <w:ilvl w:val="0"/>
          <w:numId w:val="7"/>
        </w:numPr>
        <w:tabs>
          <w:tab w:val="clear" w:pos="900"/>
          <w:tab w:val="num" w:pos="360"/>
        </w:tabs>
        <w:ind w:left="360"/>
        <w:rPr>
          <w:lang w:val="lv-LV"/>
        </w:rPr>
      </w:pPr>
      <w:r w:rsidRPr="00F24A3F">
        <w:rPr>
          <w:rStyle w:val="BodyTextChar"/>
        </w:rPr>
        <w:t>virsotņu skaits sākuma līmenī S</w:t>
      </w:r>
      <w:r w:rsidR="00222BFB">
        <w:rPr>
          <w:rStyle w:val="BodyTextChar"/>
        </w:rPr>
        <w:t xml:space="preserve"> </w:t>
      </w:r>
      <w:r w:rsidRPr="00F24A3F">
        <w:rPr>
          <w:lang w:val="lv-LV"/>
        </w:rPr>
        <w:t xml:space="preserve">= </w:t>
      </w:r>
      <w:r w:rsidR="00B80E06">
        <w:rPr>
          <w:lang w:val="lv-LV"/>
        </w:rPr>
        <w:tab/>
      </w:r>
      <w:r w:rsidR="00B80E06">
        <w:rPr>
          <w:lang w:val="lv-LV"/>
        </w:rPr>
        <w:tab/>
      </w:r>
      <w:sdt>
        <w:sdtPr>
          <w:rPr>
            <w:lang w:val="en-US"/>
          </w:rPr>
          <w:tag w:val="u_1_4"/>
          <w:id w:val="8789542"/>
          <w:lock w:val="sdtLocked"/>
          <w:placeholder>
            <w:docPart w:val="DefaultPlaceholder_22675703"/>
          </w:placeholder>
          <w:text w:multiLine="1"/>
        </w:sdtPr>
        <w:sdtContent>
          <w:r w:rsidR="00724597">
            <w:rPr>
              <w:lang w:val="lv-LV"/>
            </w:rPr>
            <w:t>3</w:t>
          </w:r>
        </w:sdtContent>
      </w:sdt>
    </w:p>
    <w:p w:rsidR="00677B8B" w:rsidRDefault="00D170D0" w:rsidP="00222BFB">
      <w:pPr>
        <w:pStyle w:val="BodyTexspacet15"/>
        <w:numPr>
          <w:ilvl w:val="0"/>
          <w:numId w:val="7"/>
        </w:numPr>
        <w:tabs>
          <w:tab w:val="clear" w:pos="900"/>
          <w:tab w:val="num" w:pos="360"/>
        </w:tabs>
        <w:ind w:left="360"/>
        <w:rPr>
          <w:rStyle w:val="BodyTextChar"/>
        </w:rPr>
      </w:pPr>
      <w:r>
        <w:rPr>
          <w:rStyle w:val="BodyTextChar"/>
        </w:rPr>
        <w:t xml:space="preserve">tiešo </w:t>
      </w:r>
      <w:r w:rsidR="00677B8B" w:rsidRPr="00F24A3F">
        <w:rPr>
          <w:rStyle w:val="BodyTextChar"/>
        </w:rPr>
        <w:t xml:space="preserve">pēcteču skaits sākuma līmeņa virsotnēm </w:t>
      </w:r>
      <w:r w:rsidR="00B80E06">
        <w:rPr>
          <w:rStyle w:val="BodyTextChar"/>
        </w:rPr>
        <w:tab/>
      </w:r>
    </w:p>
    <w:p w:rsidR="00677B8B" w:rsidRPr="006B042E" w:rsidRDefault="00677B8B" w:rsidP="00222BFB">
      <w:pPr>
        <w:pStyle w:val="BodyTexspacet15"/>
        <w:ind w:left="360"/>
        <w:rPr>
          <w:color w:val="0033CC"/>
          <w:lang w:val="en-US"/>
        </w:rPr>
      </w:pPr>
      <w:r>
        <w:rPr>
          <w:rStyle w:val="BodyTextChar"/>
        </w:rPr>
        <w:t>(atsevišķi katrai virsotnei)</w:t>
      </w:r>
      <w:r w:rsidR="00222BFB">
        <w:rPr>
          <w:rStyle w:val="BodyTextChar"/>
        </w:rPr>
        <w:t xml:space="preserve"> </w:t>
      </w:r>
      <w:r w:rsidRPr="00F24A3F">
        <w:rPr>
          <w:lang w:val="lv-LV"/>
        </w:rPr>
        <w:t xml:space="preserve">= </w:t>
      </w:r>
      <w:r w:rsidR="00B80E06">
        <w:rPr>
          <w:lang w:val="lv-LV"/>
        </w:rPr>
        <w:tab/>
      </w:r>
      <w:r w:rsidR="00B80E06">
        <w:rPr>
          <w:lang w:val="lv-LV"/>
        </w:rPr>
        <w:tab/>
      </w:r>
      <w:r w:rsidR="00B80E06">
        <w:rPr>
          <w:lang w:val="lv-LV"/>
        </w:rPr>
        <w:tab/>
      </w:r>
      <w:sdt>
        <w:sdtPr>
          <w:rPr>
            <w:lang w:val="en-US"/>
          </w:rPr>
          <w:tag w:val="u_1_5"/>
          <w:id w:val="8789543"/>
          <w:lock w:val="sdtLocked"/>
          <w:placeholder>
            <w:docPart w:val="DefaultPlaceholder_22675703"/>
          </w:placeholder>
          <w:text w:multiLine="1"/>
        </w:sdtPr>
        <w:sdtContent>
          <w:r w:rsidR="00724597">
            <w:rPr>
              <w:lang w:val="lv-LV"/>
            </w:rPr>
            <w:t>S1 = 3, S2 = 2, S3 = 3</w:t>
          </w:r>
        </w:sdtContent>
      </w:sdt>
    </w:p>
    <w:p w:rsidR="00677B8B" w:rsidRPr="00620A90" w:rsidRDefault="00677B8B" w:rsidP="00620A90">
      <w:pPr>
        <w:pStyle w:val="BodyTexspacet15"/>
        <w:numPr>
          <w:ilvl w:val="0"/>
          <w:numId w:val="7"/>
        </w:numPr>
        <w:tabs>
          <w:tab w:val="clear" w:pos="900"/>
          <w:tab w:val="num" w:pos="426"/>
        </w:tabs>
        <w:ind w:left="426" w:hanging="426"/>
        <w:rPr>
          <w:lang w:val="lv-LV"/>
        </w:rPr>
      </w:pPr>
      <w:r w:rsidRPr="00620A90">
        <w:rPr>
          <w:rStyle w:val="BodyTextChar"/>
        </w:rPr>
        <w:t xml:space="preserve">virsotņu skaits beigu līmenī G </w:t>
      </w:r>
      <w:r w:rsidRPr="00620A90">
        <w:rPr>
          <w:lang w:val="lv-LV"/>
        </w:rPr>
        <w:t xml:space="preserve">= </w:t>
      </w:r>
      <w:r w:rsidR="00B80E06" w:rsidRPr="00620A90">
        <w:rPr>
          <w:lang w:val="lv-LV"/>
        </w:rPr>
        <w:tab/>
      </w:r>
      <w:r w:rsidR="00B80E06" w:rsidRPr="00620A90">
        <w:rPr>
          <w:lang w:val="lv-LV"/>
        </w:rPr>
        <w:tab/>
      </w:r>
      <w:r w:rsidR="00B80E06" w:rsidRPr="00620A90">
        <w:rPr>
          <w:lang w:val="lv-LV"/>
        </w:rPr>
        <w:tab/>
      </w:r>
      <w:sdt>
        <w:sdtPr>
          <w:rPr>
            <w:lang w:val="en-US"/>
          </w:rPr>
          <w:tag w:val="u_1_6"/>
          <w:id w:val="8789544"/>
          <w:lock w:val="sdtLocked"/>
          <w:placeholder>
            <w:docPart w:val="DefaultPlaceholder_22675703"/>
          </w:placeholder>
          <w:text w:multiLine="1"/>
        </w:sdtPr>
        <w:sdtContent>
          <w:r w:rsidR="00724597">
            <w:rPr>
              <w:lang w:val="lv-LV"/>
            </w:rPr>
            <w:t>5</w:t>
          </w:r>
        </w:sdtContent>
      </w:sdt>
    </w:p>
    <w:p w:rsidR="00677B8B" w:rsidRDefault="00D170D0" w:rsidP="00222BFB">
      <w:pPr>
        <w:pStyle w:val="BodyTexspacet15"/>
        <w:numPr>
          <w:ilvl w:val="0"/>
          <w:numId w:val="7"/>
        </w:numPr>
        <w:tabs>
          <w:tab w:val="clear" w:pos="900"/>
          <w:tab w:val="num" w:pos="360"/>
        </w:tabs>
        <w:ind w:left="360"/>
        <w:rPr>
          <w:rStyle w:val="BodyTextChar"/>
        </w:rPr>
      </w:pPr>
      <w:r>
        <w:rPr>
          <w:rStyle w:val="BodyTextChar"/>
        </w:rPr>
        <w:t xml:space="preserve">tiešo </w:t>
      </w:r>
      <w:r w:rsidR="00677B8B" w:rsidRPr="00F24A3F">
        <w:rPr>
          <w:rStyle w:val="BodyTextChar"/>
        </w:rPr>
        <w:t xml:space="preserve">priekšteču skaits beigu līmeņa virsotnēm </w:t>
      </w:r>
    </w:p>
    <w:p w:rsidR="00677B8B" w:rsidRPr="00B80E06" w:rsidRDefault="00677B8B" w:rsidP="00222BFB">
      <w:pPr>
        <w:pStyle w:val="BodyTexspacet15"/>
        <w:ind w:firstLine="360"/>
        <w:rPr>
          <w:lang w:val="en-US"/>
        </w:rPr>
      </w:pPr>
      <w:r>
        <w:rPr>
          <w:rStyle w:val="BodyTextChar"/>
        </w:rPr>
        <w:t xml:space="preserve">(atsevišķi katrai virsotnei) </w:t>
      </w:r>
      <w:r w:rsidRPr="00F24A3F">
        <w:rPr>
          <w:lang w:val="lv-LV"/>
        </w:rPr>
        <w:t xml:space="preserve">= </w:t>
      </w:r>
      <w:r w:rsidR="00B80E06">
        <w:rPr>
          <w:lang w:val="lv-LV"/>
        </w:rPr>
        <w:tab/>
      </w:r>
      <w:r w:rsidR="00B80E06">
        <w:rPr>
          <w:lang w:val="lv-LV"/>
        </w:rPr>
        <w:tab/>
      </w:r>
      <w:r w:rsidR="00B80E06">
        <w:rPr>
          <w:lang w:val="lv-LV"/>
        </w:rPr>
        <w:tab/>
      </w:r>
      <w:sdt>
        <w:sdtPr>
          <w:rPr>
            <w:lang w:val="en-US"/>
          </w:rPr>
          <w:tag w:val="u_1_7"/>
          <w:id w:val="8789545"/>
          <w:lock w:val="sdtLocked"/>
          <w:placeholder>
            <w:docPart w:val="DefaultPlaceholder_22675703"/>
          </w:placeholder>
          <w:text w:multiLine="1"/>
        </w:sdtPr>
        <w:sdtContent>
          <w:r w:rsidR="00724597">
            <w:rPr>
              <w:lang w:val="lv-LV"/>
            </w:rPr>
            <w:t>G1 = 2, G2 = 3, G3= 3, G4 = 2, G5 = 3</w:t>
          </w:r>
        </w:sdtContent>
      </w:sdt>
    </w:p>
    <w:p w:rsidR="00677B8B" w:rsidRPr="00F24A3F" w:rsidRDefault="00677B8B" w:rsidP="008375C5"/>
    <w:p w:rsidR="00677B8B" w:rsidRPr="00723EC5" w:rsidRDefault="00677B8B" w:rsidP="00723EC5">
      <w:pPr>
        <w:rPr>
          <w:b/>
        </w:rPr>
      </w:pPr>
      <w:r w:rsidRPr="00723EC5">
        <w:rPr>
          <w:b/>
        </w:rPr>
        <w:t xml:space="preserve">Problēmas apraksts: </w:t>
      </w:r>
    </w:p>
    <w:p w:rsidR="00677B8B" w:rsidRPr="00E203E6" w:rsidRDefault="00677B8B" w:rsidP="00677B8B"/>
    <w:p w:rsidR="00677B8B" w:rsidRPr="00723EC5" w:rsidRDefault="00984AAF" w:rsidP="00E203E6">
      <w:pPr>
        <w:ind w:firstLine="720"/>
        <w:jc w:val="both"/>
        <w:rPr>
          <w:b/>
        </w:rPr>
      </w:pPr>
      <w:sdt>
        <w:sdtPr>
          <w:tag w:val="u_1_8"/>
          <w:id w:val="8789546"/>
          <w:lock w:val="sdtLocked"/>
          <w:placeholder>
            <w:docPart w:val="DefaultPlaceholder_22675703"/>
          </w:placeholder>
        </w:sdtPr>
        <w:sdtEndPr>
          <w:rPr>
            <w:rStyle w:val="ievadtekstsChar"/>
            <w:i/>
            <w:color w:val="0000FF"/>
            <w:lang w:eastAsia="ru-RU"/>
          </w:rPr>
        </w:sdtEndPr>
        <w:sdtContent>
          <w:r w:rsidR="00604938" w:rsidRPr="00E203E6">
            <w:t>Mūsdienas portatīvie datori</w:t>
          </w:r>
          <w:r w:rsidR="00A95ADA" w:rsidRPr="00E203E6">
            <w:t xml:space="preserve"> ir viena no pieprasītākajām precēm. </w:t>
          </w:r>
          <w:r w:rsidR="00A92FAF" w:rsidRPr="00E203E6">
            <w:t xml:space="preserve">Portatīva datora iegādei pircējiem galvenokārt ir jāvadās pēc preces iegādāšanas nolūka un naudas līdzekļiem, saskaņa ar kuriem ir jāatlasa vēlamo preci </w:t>
          </w:r>
          <w:r w:rsidR="00E203E6" w:rsidRPr="00E203E6">
            <w:t>vadoties</w:t>
          </w:r>
          <w:r w:rsidR="00A92FAF" w:rsidRPr="00E203E6">
            <w:t xml:space="preserve"> </w:t>
          </w:r>
          <w:r w:rsidR="00E203E6" w:rsidRPr="00E203E6">
            <w:t xml:space="preserve">pēc </w:t>
          </w:r>
          <w:r w:rsidR="00A92FAF" w:rsidRPr="00E203E6">
            <w:t>produkta definējošiem raksturlielumiem: operatīvas atmiņas apjoms, cieta diska kapacitāte, ražotājs u.tml.</w:t>
          </w:r>
          <w:r w:rsidR="00E203E6">
            <w:t xml:space="preserve"> </w:t>
          </w:r>
          <w:r w:rsidR="00E203E6" w:rsidRPr="00E203E6">
            <w:t>Dota uzdevuma ir konstruēts</w:t>
          </w:r>
          <w:r w:rsidR="00A92FAF" w:rsidRPr="00E203E6">
            <w:t xml:space="preserve"> </w:t>
          </w:r>
          <w:r w:rsidR="00E203E6" w:rsidRPr="00E203E6">
            <w:t xml:space="preserve">stāvokļu </w:t>
          </w:r>
          <w:r w:rsidR="00A92FAF" w:rsidRPr="00E203E6">
            <w:t>telpas grafs, kurš ļauj</w:t>
          </w:r>
          <w:r w:rsidR="00E203E6" w:rsidRPr="00E203E6">
            <w:t xml:space="preserve"> lietotājam izvēlēties vienu vai vairākus nepieciešamos portatīvos datorus. </w:t>
          </w:r>
          <w:r w:rsidR="00A92FAF" w:rsidRPr="00E203E6">
            <w:t xml:space="preserve"> </w:t>
          </w:r>
          <w:r w:rsidR="007577DC" w:rsidRPr="00E203E6">
            <w:t xml:space="preserve">  </w:t>
          </w:r>
        </w:sdtContent>
      </w:sdt>
      <w:r w:rsidR="008375C5" w:rsidRPr="006B042E">
        <w:rPr>
          <w:rStyle w:val="BodyTextBoldChar"/>
          <w:color w:val="0033CC"/>
        </w:rPr>
        <w:br w:type="page"/>
      </w:r>
      <w:r w:rsidR="00677B8B" w:rsidRPr="00723EC5">
        <w:rPr>
          <w:b/>
        </w:rPr>
        <w:lastRenderedPageBreak/>
        <w:t>Stāvokļu telpa:</w:t>
      </w:r>
    </w:p>
    <w:p w:rsidR="008375C5" w:rsidRPr="00723EC5" w:rsidRDefault="008375C5" w:rsidP="00723EC5"/>
    <w:p w:rsidR="00D170D0" w:rsidRPr="00620A90" w:rsidRDefault="00677B8B" w:rsidP="00620A90">
      <w:pPr>
        <w:jc w:val="both"/>
        <w:rPr>
          <w:i/>
          <w:color w:val="808080" w:themeColor="background1" w:themeShade="80"/>
        </w:rPr>
      </w:pPr>
      <w:r w:rsidRPr="00723EC5">
        <w:rPr>
          <w:b/>
        </w:rPr>
        <w:t>1) Stāvokļu telpas grafa attēls:</w:t>
      </w:r>
    </w:p>
    <w:p w:rsidR="00D170D0" w:rsidRDefault="00D170D0" w:rsidP="00677B8B">
      <w:pPr>
        <w:jc w:val="both"/>
        <w:rPr>
          <w:b/>
        </w:rPr>
      </w:pPr>
    </w:p>
    <w:sdt>
      <w:sdtPr>
        <w:rPr>
          <w:b/>
        </w:rPr>
        <w:tag w:val="u_1_9"/>
        <w:id w:val="3102653"/>
        <w:lock w:val="sdtLocked"/>
        <w:placeholder>
          <w:docPart w:val="DefaultPlaceholder_22675703"/>
        </w:placeholder>
      </w:sdtPr>
      <w:sdtContent>
        <w:p w:rsidR="000065FB" w:rsidRDefault="000065FB" w:rsidP="00677B8B">
          <w:pPr>
            <w:jc w:val="both"/>
            <w:rPr>
              <w:b/>
            </w:rPr>
          </w:pPr>
        </w:p>
        <w:p w:rsidR="000065FB" w:rsidRDefault="000065FB" w:rsidP="00677B8B">
          <w:pPr>
            <w:jc w:val="both"/>
            <w:rPr>
              <w:b/>
            </w:rPr>
          </w:pPr>
        </w:p>
        <w:p w:rsidR="000065FB" w:rsidRDefault="00984AAF" w:rsidP="00677B8B">
          <w:pPr>
            <w:jc w:val="both"/>
            <w:rPr>
              <w:b/>
            </w:rPr>
          </w:pPr>
          <w:r>
            <w:rPr>
              <w:b/>
              <w:noProof/>
              <w:lang w:val="en-US" w:eastAsia="en-US"/>
            </w:rPr>
            <w:pict>
              <v:group id="_x0000_s1143" style="position:absolute;left:0;text-align:left;margin-left:120.45pt;margin-top:2.85pt;width:200.8pt;height:534.15pt;z-index:251842560" coordorigin="3827,2847" coordsize="4016,10683">
                <v:shapetype id="_x0000_t32" coordsize="21600,21600" o:spt="32" o:oned="t" path="m,l21600,21600e" filled="f">
                  <v:path arrowok="t" fillok="f" o:connecttype="none"/>
                  <o:lock v:ext="edit" shapetype="t"/>
                </v:shapetype>
                <v:shape id="_x0000_s1061" type="#_x0000_t32" style="position:absolute;left:5865;top:4665;width:751;height:1680;flip:x" o:connectortype="straight" o:regroupid="4">
                  <v:stroke endarrow="block"/>
                </v:shape>
                <v:shape id="_x0000_s1051" type="#_x0000_t32" style="position:absolute;left:5865;top:4665;width:0;height:1680" o:connectortype="straight" o:regroupid="5">
                  <v:stroke endarrow="block"/>
                </v:shape>
                <v:shape id="_x0000_s1063" type="#_x0000_t32" style="position:absolute;left:5070;top:4680;width:795;height:1665;flip:x" o:connectortype="straight" o:regroupid="5">
                  <v:stroke endarrow="block"/>
                </v:shape>
                <v:shape id="_x0000_s1060" type="#_x0000_t32" style="position:absolute;left:5070;top:4665;width:1545;height:1680;flip:x" o:connectortype="straight" o:regroupid="6">
                  <v:stroke endarrow="block"/>
                </v:shape>
                <v:shape id="_x0000_s1050" type="#_x0000_t32" style="position:absolute;left:5070;top:4665;width:0;height:1680" o:connectortype="straight" o:regroupid="7">
                  <v:stroke endarrow="block"/>
                </v:shape>
                <v:shape id="_x0000_s1052" type="#_x0000_t32" style="position:absolute;left:6615;top:4680;width:1;height:1665" o:connectortype="straight" o:regroupid="7">
                  <v:stroke endarrow="block"/>
                </v:shape>
                <v:shape id="_x0000_s1054" type="#_x0000_t32" style="position:absolute;left:5070;top:4665;width:795;height:1680" o:connectortype="straight" o:regroupid="7">
                  <v:stroke endarrow="block"/>
                </v:shape>
                <v:shape id="_x0000_s1059" type="#_x0000_t32" style="position:absolute;left:5070;top:4665;width:1545;height:1680" o:connectortype="straight" o:regroupid="7">
                  <v:stroke endarrow="block"/>
                </v:shape>
                <v:shape id="_x0000_s1064" type="#_x0000_t32" style="position:absolute;left:5865;top:4680;width:750;height:1665" o:connectortype="straight" o:regroupid="7">
                  <v:stroke endarrow="block"/>
                </v:shape>
                <v:group id="_x0000_s1142" style="position:absolute;left:3827;top:2847;width:4016;height:10683" coordorigin="3827,2847" coordsize="4016,10683">
                  <v:group id="_x0000_s1141" style="position:absolute;left:3827;top:2847;width:4016;height:3948" coordorigin="3827,2847" coordsize="4016,3948">
                    <v:shape id="_x0000_s1056" type="#_x0000_t32" style="position:absolute;left:6616;top:4665;width:959;height:1680" o:connectortype="straight" o:regroupid="7">
                      <v:stroke endarrow="block"/>
                    </v:shape>
                    <v:shape id="_x0000_s1058" type="#_x0000_t32" style="position:absolute;left:5070;top:4665;width:2505;height:1680" o:connectortype="straight" o:regroupid="7">
                      <v:stroke endarrow="block"/>
                    </v:shape>
                    <v:shape id="_x0000_s1065" type="#_x0000_t32" style="position:absolute;left:5865;top:4665;width:1710;height:1680" o:connectortype="straight" o:regroupid="7">
                      <v:stroke endarrow="block"/>
                    </v:shape>
                    <v:group id="_x0000_s1042" style="position:absolute;left:4861;top:2847;width:1994;height:1818" coordorigin="4861,2847" coordsize="1994,1818" o:regroupid="9">
                      <v:shape id="_x0000_s1034" type="#_x0000_t32" style="position:absolute;left:6615;top:3297;width:0;height:918" o:connectortype="straight">
                        <v:stroke endarrow="block"/>
                      </v:shape>
                      <v:shape id="_x0000_s1038" type="#_x0000_t32" style="position:absolute;left:5865;top:3297;width:750;height:918;flip:x" o:connectortype="straight">
                        <v:stroke endarrow="block"/>
                      </v:shape>
                      <v:group id="_x0000_s1041" style="position:absolute;left:4861;top:2847;width:1994;height:1818" coordorigin="4861,2847" coordsize="1994,1818">
                        <v:shape id="_x0000_s1036" type="#_x0000_t32" style="position:absolute;left:5070;top:3297;width:1545;height:918" o:connectortype="straight">
                          <v:stroke endarrow="block"/>
                        </v:shape>
                        <v:shape id="_x0000_s1037" type="#_x0000_t32" style="position:absolute;left:5865;top:3297;width:750;height:918" o:connectortype="straight">
                          <v:stroke endarrow="block"/>
                        </v:shape>
                        <v:group id="_x0000_s1040" style="position:absolute;left:4861;top:2847;width:1994;height:1818" coordorigin="4861,2847" coordsize="1994,1818">
                          <v:oval id="_x0000_s1026" style="position:absolute;left:4861;top:2847;width:449;height:450;v-text-anchor:middle">
                            <v:textbox style="mso-next-textbox:#_x0000_s1026" inset="0,0,0,0">
                              <w:txbxContent>
                                <w:p w:rsidR="007B6994" w:rsidRDefault="007B6994" w:rsidP="00367E8A">
                                  <w:pPr>
                                    <w:jc w:val="center"/>
                                  </w:pPr>
                                  <w:r>
                                    <w:t>S1</w:t>
                                  </w:r>
                                </w:p>
                              </w:txbxContent>
                            </v:textbox>
                          </v:oval>
                          <v:oval id="_x0000_s1027" style="position:absolute;left:5656;top:2847;width:449;height:450;v-text-anchor:middle">
                            <v:textbox style="mso-next-textbox:#_x0000_s1027" inset="0,0,0,0">
                              <w:txbxContent>
                                <w:p w:rsidR="007B6994" w:rsidRDefault="007B6994" w:rsidP="00367E8A">
                                  <w:pPr>
                                    <w:jc w:val="center"/>
                                  </w:pPr>
                                  <w:r>
                                    <w:t>S2</w:t>
                                  </w:r>
                                </w:p>
                              </w:txbxContent>
                            </v:textbox>
                          </v:oval>
                          <v:oval id="_x0000_s1028" style="position:absolute;left:6406;top:2847;width:449;height:450;v-text-anchor:middle">
                            <v:textbox style="mso-next-textbox:#_x0000_s1028" inset="0,0,0,0">
                              <w:txbxContent>
                                <w:p w:rsidR="007B6994" w:rsidRDefault="007B6994" w:rsidP="00367E8A">
                                  <w:pPr>
                                    <w:jc w:val="center"/>
                                  </w:pPr>
                                  <w:r>
                                    <w:t>S3</w:t>
                                  </w:r>
                                </w:p>
                              </w:txbxContent>
                            </v:textbox>
                          </v:oval>
                          <v:oval id="_x0000_s1029" style="position:absolute;left:4861;top:4215;width:449;height:450;v-text-anchor:middle">
                            <v:textbox style="mso-next-textbox:#_x0000_s1029" inset="0,0,0,0">
                              <w:txbxContent>
                                <w:p w:rsidR="007B6994" w:rsidRDefault="007B6994" w:rsidP="00367E8A">
                                  <w:pPr>
                                    <w:jc w:val="center"/>
                                  </w:pPr>
                                  <w:r>
                                    <w:t>A1</w:t>
                                  </w:r>
                                </w:p>
                              </w:txbxContent>
                            </v:textbox>
                          </v:oval>
                          <v:oval id="_x0000_s1030" style="position:absolute;left:5656;top:4215;width:449;height:450;v-text-anchor:middle">
                            <v:textbox style="mso-next-textbox:#_x0000_s1030" inset="0,0,0,0">
                              <w:txbxContent>
                                <w:p w:rsidR="007B6994" w:rsidRDefault="007B6994" w:rsidP="00367E8A">
                                  <w:pPr>
                                    <w:jc w:val="center"/>
                                  </w:pPr>
                                  <w:r>
                                    <w:t>A2</w:t>
                                  </w:r>
                                </w:p>
                              </w:txbxContent>
                            </v:textbox>
                          </v:oval>
                          <v:oval id="_x0000_s1031" style="position:absolute;left:6406;top:4215;width:449;height:450;v-text-anchor:middle">
                            <v:textbox style="mso-next-textbox:#_x0000_s1031" inset="0,0,0,0">
                              <w:txbxContent>
                                <w:p w:rsidR="007B6994" w:rsidRDefault="007B6994" w:rsidP="00367E8A">
                                  <w:pPr>
                                    <w:jc w:val="center"/>
                                  </w:pPr>
                                  <w:r>
                                    <w:t>A3</w:t>
                                  </w:r>
                                </w:p>
                              </w:txbxContent>
                            </v:textbox>
                          </v:oval>
                          <v:shape id="_x0000_s1032" type="#_x0000_t32" style="position:absolute;left:5070;top:3297;width:0;height:918" o:connectortype="straight">
                            <v:stroke endarrow="block"/>
                          </v:shape>
                          <v:shape id="_x0000_s1033" type="#_x0000_t32" style="position:absolute;left:5865;top:3297;width:0;height:918" o:connectortype="straight">
                            <v:stroke endarrow="block"/>
                          </v:shape>
                          <v:shape id="_x0000_s1035" type="#_x0000_t32" style="position:absolute;left:5070;top:3297;width:795;height:918" o:connectortype="straight">
                            <v:stroke endarrow="block"/>
                          </v:shape>
                          <v:shape id="_x0000_s1039" type="#_x0000_t32" style="position:absolute;left:5070;top:3297;width:1545;height:918;flip:x" o:connectortype="straight">
                            <v:stroke endarrow="block"/>
                          </v:shape>
                        </v:group>
                      </v:group>
                    </v:group>
                    <v:group id="_x0000_s1086" style="position:absolute;left:4050;top:4665;width:2490;height:1680" coordorigin="4050,4665" coordsize="2490,1680" o:regroupid="9">
                      <v:shape id="_x0000_s1053" type="#_x0000_t32" style="position:absolute;left:4050;top:4665;width:1020;height:1680;flip:x" o:connectortype="straight">
                        <v:stroke endarrow="block"/>
                      </v:shape>
                      <v:shape id="_x0000_s1055" type="#_x0000_t32" style="position:absolute;left:4050;top:4665;width:1815;height:1680;flip:x" o:connectortype="straight">
                        <v:stroke endarrow="block"/>
                      </v:shape>
                      <v:shape id="_x0000_s1062" type="#_x0000_t32" style="position:absolute;left:4050;top:4665;width:2490;height:1680;flip:x" o:connectortype="straight">
                        <v:stroke endarrow="block"/>
                      </v:shape>
                    </v:group>
                    <v:oval id="_x0000_s1045" style="position:absolute;left:3827;top:6345;width:449;height:450;v-text-anchor:middle" o:regroupid="10">
                      <v:textbox style="mso-next-textbox:#_x0000_s1045" inset="0,0,0,0">
                        <w:txbxContent>
                          <w:p w:rsidR="007B6994" w:rsidRDefault="007B6994" w:rsidP="001222CA">
                            <w:pPr>
                              <w:jc w:val="center"/>
                            </w:pPr>
                            <w:r>
                              <w:t>B1</w:t>
                            </w:r>
                          </w:p>
                        </w:txbxContent>
                      </v:textbox>
                    </v:oval>
                    <v:oval id="_x0000_s1046" style="position:absolute;left:4861;top:6345;width:449;height:450;v-text-anchor:middle" o:regroupid="10">
                      <v:textbox style="mso-next-textbox:#_x0000_s1046" inset="0,0,0,0">
                        <w:txbxContent>
                          <w:p w:rsidR="007B6994" w:rsidRDefault="007B6994" w:rsidP="001222CA">
                            <w:pPr>
                              <w:jc w:val="center"/>
                            </w:pPr>
                            <w:r>
                              <w:t>B2</w:t>
                            </w:r>
                          </w:p>
                        </w:txbxContent>
                      </v:textbox>
                    </v:oval>
                    <v:oval id="_x0000_s1047" style="position:absolute;left:5626;top:6345;width:449;height:450;v-text-anchor:middle" o:regroupid="10">
                      <v:textbox style="mso-next-textbox:#_x0000_s1047" inset="0,0,0,0">
                        <w:txbxContent>
                          <w:p w:rsidR="007B6994" w:rsidRDefault="007B6994" w:rsidP="001222CA">
                            <w:pPr>
                              <w:jc w:val="center"/>
                            </w:pPr>
                            <w:r>
                              <w:t>B3</w:t>
                            </w:r>
                          </w:p>
                        </w:txbxContent>
                      </v:textbox>
                    </v:oval>
                    <v:oval id="_x0000_s1048" style="position:absolute;left:6406;top:6345;width:449;height:450;v-text-anchor:middle" o:regroupid="10">
                      <v:textbox style="mso-next-textbox:#_x0000_s1048" inset="0,0,0,0">
                        <w:txbxContent>
                          <w:p w:rsidR="007B6994" w:rsidRDefault="007B6994" w:rsidP="001222CA">
                            <w:pPr>
                              <w:jc w:val="center"/>
                            </w:pPr>
                            <w:r>
                              <w:t>B4</w:t>
                            </w:r>
                          </w:p>
                        </w:txbxContent>
                      </v:textbox>
                    </v:oval>
                    <v:oval id="_x0000_s1049" style="position:absolute;left:7394;top:6345;width:449;height:450;v-text-anchor:middle" o:regroupid="10">
                      <v:textbox style="mso-next-textbox:#_x0000_s1049" inset="0,0,0,0">
                        <w:txbxContent>
                          <w:p w:rsidR="007B6994" w:rsidRDefault="007B6994" w:rsidP="001222CA">
                            <w:pPr>
                              <w:jc w:val="center"/>
                            </w:pPr>
                            <w:r>
                              <w:t>B5</w:t>
                            </w:r>
                          </w:p>
                        </w:txbxContent>
                      </v:textbox>
                    </v:oval>
                  </v:group>
                  <v:group id="_x0000_s1140" style="position:absolute;left:4050;top:6795;width:3525;height:6735" coordorigin="4050,6795" coordsize="3525,6735">
                    <v:shape id="_x0000_s1070" type="#_x0000_t32" style="position:absolute;left:7050;top:6795;width:525;height:1905;flip:x" o:connectortype="straight" o:regroupid="8">
                      <v:stroke endarrow="block"/>
                    </v:shape>
                    <v:shape id="_x0000_s1071" type="#_x0000_t32" style="position:absolute;left:6255;top:6795;width:1320;height:1905;flip:x" o:connectortype="straight" o:regroupid="8">
                      <v:stroke endarrow="block"/>
                    </v:shape>
                    <v:shape id="_x0000_s1072" type="#_x0000_t32" style="position:absolute;left:5475;top:6795;width:2100;height:1905;flip:x" o:connectortype="straight" o:regroupid="8">
                      <v:stroke endarrow="block"/>
                    </v:shape>
                    <v:shape id="_x0000_s1073" type="#_x0000_t32" style="position:absolute;left:4050;top:6795;width:1425;height:1905" o:connectortype="straight" o:regroupid="8">
                      <v:stroke endarrow="block"/>
                    </v:shape>
                    <v:shape id="_x0000_s1074" type="#_x0000_t32" style="position:absolute;left:4080;top:6795;width:2175;height:1905" o:connectortype="straight" o:regroupid="8">
                      <v:stroke endarrow="block"/>
                    </v:shape>
                    <v:shape id="_x0000_s1075" type="#_x0000_t32" style="position:absolute;left:4093;top:6795;width:2957;height:1905" o:connectortype="straight" o:regroupid="8">
                      <v:stroke endarrow="block"/>
                    </v:shape>
                    <v:shape id="_x0000_s1076" type="#_x0000_t32" style="position:absolute;left:5865;top:6795;width:390;height:1905" o:connectortype="straight" o:regroupid="8">
                      <v:stroke endarrow="block"/>
                    </v:shape>
                    <v:shape id="_x0000_s1077" type="#_x0000_t32" style="position:absolute;left:5475;top:6795;width:390;height:1905;flip:x" o:connectortype="straight" o:regroupid="8">
                      <v:stroke endarrow="block"/>
                    </v:shape>
                    <v:shape id="_x0000_s1078" type="#_x0000_t32" style="position:absolute;left:5865;top:6795;width:1185;height:1905" o:connectortype="straight" o:regroupid="8">
                      <v:stroke endarrow="block"/>
                    </v:shape>
                    <v:shape id="_x0000_s1079" type="#_x0000_t32" style="position:absolute;left:6629;top:6795;width:421;height:1905" o:connectortype="straight" o:regroupid="8">
                      <v:stroke endarrow="block"/>
                    </v:shape>
                    <v:shape id="_x0000_s1080" type="#_x0000_t32" style="position:absolute;left:5070;top:6795;width:1980;height:1905" o:connectortype="straight" o:regroupid="8">
                      <v:stroke endarrow="block"/>
                    </v:shape>
                    <v:shape id="_x0000_s1081" type="#_x0000_t32" style="position:absolute;left:5070;top:6795;width:1185;height:1905" o:connectortype="straight" o:regroupid="8">
                      <v:stroke endarrow="block"/>
                    </v:shape>
                    <v:shape id="_x0000_s1082" type="#_x0000_t32" style="position:absolute;left:6255;top:6795;width:374;height:1905;flip:x" o:connectortype="straight" o:regroupid="8">
                      <v:stroke endarrow="block"/>
                    </v:shape>
                    <v:shape id="_x0000_s1083" type="#_x0000_t32" style="position:absolute;left:5070;top:6795;width:405;height:1905" o:connectortype="straight" o:regroupid="8">
                      <v:stroke endarrow="block"/>
                    </v:shape>
                    <v:shape id="_x0000_s1084" type="#_x0000_t32" style="position:absolute;left:5475;top:6795;width:1154;height:1905;flip:x" o:connectortype="straight" o:regroupid="8">
                      <v:stroke endarrow="block"/>
                    </v:shape>
                    <v:oval id="_x0000_s1066" style="position:absolute;left:5190;top:8700;width:449;height:450;v-text-anchor:middle" o:regroupid="10">
                      <v:textbox style="mso-next-textbox:#_x0000_s1066" inset="0,0,0,0">
                        <w:txbxContent>
                          <w:p w:rsidR="007B6994" w:rsidRDefault="007B6994" w:rsidP="00AB4978">
                            <w:pPr>
                              <w:jc w:val="center"/>
                            </w:pPr>
                            <w:r>
                              <w:t>C2</w:t>
                            </w:r>
                          </w:p>
                        </w:txbxContent>
                      </v:textbox>
                    </v:oval>
                    <v:oval id="_x0000_s1067" style="position:absolute;left:6002;top:8700;width:449;height:450;v-text-anchor:middle" o:regroupid="10">
                      <v:textbox style="mso-next-textbox:#_x0000_s1067" inset="0,0,0,0">
                        <w:txbxContent>
                          <w:p w:rsidR="007B6994" w:rsidRDefault="007B6994" w:rsidP="00AB4978">
                            <w:pPr>
                              <w:jc w:val="center"/>
                            </w:pPr>
                            <w:r>
                              <w:t>C3</w:t>
                            </w:r>
                          </w:p>
                        </w:txbxContent>
                      </v:textbox>
                    </v:oval>
                    <v:oval id="_x0000_s1068" style="position:absolute;left:6794;top:8700;width:449;height:450;v-text-anchor:middle" o:regroupid="10">
                      <v:textbox style="mso-next-textbox:#_x0000_s1068" inset="0,0,0,0">
                        <w:txbxContent>
                          <w:p w:rsidR="007B6994" w:rsidRDefault="007B6994" w:rsidP="00AB4978">
                            <w:pPr>
                              <w:jc w:val="center"/>
                            </w:pPr>
                            <w:r>
                              <w:t>C4</w:t>
                            </w:r>
                          </w:p>
                        </w:txbxContent>
                      </v:textbox>
                    </v:oval>
                    <v:oval id="_x0000_s1125" style="position:absolute;left:4306;top:8700;width:449;height:450;v-text-anchor:middle">
                      <v:textbox style="mso-next-textbox:#_x0000_s1125" inset="0,0,0,0">
                        <w:txbxContent>
                          <w:p w:rsidR="007B6994" w:rsidRDefault="007B6994" w:rsidP="00415834">
                            <w:pPr>
                              <w:jc w:val="center"/>
                            </w:pPr>
                            <w:r>
                              <w:t>C1</w:t>
                            </w:r>
                          </w:p>
                        </w:txbxContent>
                      </v:textbox>
                    </v:oval>
                    <v:shape id="_x0000_s1126" type="#_x0000_t32" style="position:absolute;left:4080;top:6795;width:419;height:1905" o:connectortype="straight">
                      <v:stroke endarrow="block"/>
                    </v:shape>
                    <v:shape id="_x0000_s1127" type="#_x0000_t32" style="position:absolute;left:4499;top:6795;width:571;height:1905;flip:x" o:connectortype="straight">
                      <v:stroke endarrow="block"/>
                    </v:shape>
                    <v:shape id="_x0000_s1128" type="#_x0000_t32" style="position:absolute;left:4499;top:6795;width:1366;height:1905;flip:x" o:connectortype="straight">
                      <v:stroke endarrow="block"/>
                    </v:shape>
                    <v:shape id="_x0000_s1129" type="#_x0000_t32" style="position:absolute;left:4499;top:6795;width:2130;height:1905;flip:x" o:connectortype="straight">
                      <v:stroke endarrow="block"/>
                    </v:shape>
                    <v:shape id="_x0000_s1130" type="#_x0000_t32" style="position:absolute;left:4499;top:6795;width:3076;height:1905;flip:x" o:connectortype="straight">
                      <v:stroke endarrow="block"/>
                    </v:shape>
                    <v:group id="_x0000_s1139" style="position:absolute;left:4050;top:9150;width:3525;height:4380" coordorigin="4050,9150" coordsize="3525,4380">
                      <v:group id="_x0000_s1138" style="position:absolute;left:4050;top:11205;width:3525;height:2325" coordorigin="4050,11205" coordsize="3525,2325">
                        <v:shape id="_x0000_s1121" type="#_x0000_t32" style="position:absolute;left:5070;top:11205;width:795;height:1875;flip:x" o:connectortype="straight" o:regroupid="2">
                          <v:stroke endarrow="block"/>
                        </v:shape>
                        <v:group id="_x0000_s1137" style="position:absolute;left:4050;top:11205;width:3525;height:2325" coordorigin="4050,11205" coordsize="3525,2325">
                          <v:shape id="_x0000_s1112" type="#_x0000_t32" style="position:absolute;left:5070;top:11205;width:2205;height:1875" o:connectortype="straight" o:regroupid="1">
                            <v:stroke endarrow="block"/>
                          </v:shape>
                          <v:oval id="_x0000_s1105" style="position:absolute;left:4050;top:13080;width:449;height:450;v-text-anchor:middle" o:regroupid="2">
                            <v:textbox style="mso-next-textbox:#_x0000_s1105" inset="0,0,0,0">
                              <w:txbxContent>
                                <w:p w:rsidR="007B6994" w:rsidRDefault="007B6994" w:rsidP="006E5927">
                                  <w:pPr>
                                    <w:jc w:val="center"/>
                                  </w:pPr>
                                  <w:r>
                                    <w:t>G1</w:t>
                                  </w:r>
                                </w:p>
                              </w:txbxContent>
                            </v:textbox>
                          </v:oval>
                          <v:oval id="_x0000_s1106" style="position:absolute;left:4861;top:13080;width:449;height:450;v-text-anchor:middle" o:regroupid="2">
                            <v:textbox style="mso-next-textbox:#_x0000_s1106" inset="0,0,0,0">
                              <w:txbxContent>
                                <w:p w:rsidR="007B6994" w:rsidRDefault="007B6994" w:rsidP="006E5927">
                                  <w:pPr>
                                    <w:jc w:val="center"/>
                                  </w:pPr>
                                  <w:r>
                                    <w:t>G2</w:t>
                                  </w:r>
                                </w:p>
                              </w:txbxContent>
                            </v:textbox>
                          </v:oval>
                          <v:oval id="_x0000_s1107" style="position:absolute;left:5626;top:13080;width:449;height:450;v-text-anchor:middle" o:regroupid="2">
                            <v:textbox style="mso-next-textbox:#_x0000_s1107" inset="0,0,0,0">
                              <w:txbxContent>
                                <w:p w:rsidR="007B6994" w:rsidRDefault="007B6994" w:rsidP="006E5927">
                                  <w:pPr>
                                    <w:jc w:val="center"/>
                                  </w:pPr>
                                  <w:r>
                                    <w:t>G3</w:t>
                                  </w:r>
                                </w:p>
                              </w:txbxContent>
                            </v:textbox>
                          </v:oval>
                          <v:oval id="_x0000_s1108" style="position:absolute;left:6345;top:13080;width:449;height:450;v-text-anchor:middle" o:regroupid="2">
                            <v:textbox style="mso-next-textbox:#_x0000_s1108" inset="0,0,0,0">
                              <w:txbxContent>
                                <w:p w:rsidR="007B6994" w:rsidRDefault="007B6994" w:rsidP="006E5927">
                                  <w:pPr>
                                    <w:jc w:val="center"/>
                                  </w:pPr>
                                  <w:r>
                                    <w:t>G4</w:t>
                                  </w:r>
                                </w:p>
                              </w:txbxContent>
                            </v:textbox>
                          </v:oval>
                          <v:oval id="_x0000_s1109" style="position:absolute;left:7126;top:13080;width:449;height:450;v-text-anchor:middle" o:regroupid="2">
                            <v:textbox style="mso-next-textbox:#_x0000_s1109" inset="0,0,0,0">
                              <w:txbxContent>
                                <w:p w:rsidR="007B6994" w:rsidRDefault="007B6994" w:rsidP="006E5927">
                                  <w:pPr>
                                    <w:jc w:val="center"/>
                                  </w:pPr>
                                  <w:r>
                                    <w:t>G5</w:t>
                                  </w:r>
                                </w:p>
                              </w:txbxContent>
                            </v:textbox>
                          </v:oval>
                          <v:shape id="_x0000_s1110" type="#_x0000_t32" style="position:absolute;left:5070;top:11205;width:0;height:1875" o:connectortype="straight" o:regroupid="2">
                            <v:stroke endarrow="block"/>
                          </v:shape>
                          <v:shape id="_x0000_s1111" type="#_x0000_t32" style="position:absolute;left:5070;top:11205;width:795;height:1875" o:connectortype="straight" o:regroupid="2">
                            <v:stroke endarrow="block"/>
                          </v:shape>
                          <v:shape id="_x0000_s1113" type="#_x0000_t32" style="position:absolute;left:6584;top:11205;width:691;height:1875" o:connectortype="straight" o:regroupid="2">
                            <v:stroke endarrow="block"/>
                          </v:shape>
                          <v:shape id="_x0000_s1114" type="#_x0000_t32" style="position:absolute;left:6570;top:11205;width:45;height:1875" o:connectortype="straight" o:regroupid="2">
                            <v:stroke endarrow="block"/>
                          </v:shape>
                          <v:shape id="_x0000_s1115" type="#_x0000_t32" style="position:absolute;left:5865;top:11205;width:1410;height:1875" o:connectortype="straight" o:regroupid="2">
                            <v:stroke endarrow="block"/>
                          </v:shape>
                          <v:shape id="_x0000_s1116" type="#_x0000_t32" style="position:absolute;left:5865;top:11205;width:705;height:1875;flip:x" o:connectortype="straight" o:regroupid="2">
                            <v:stroke endarrow="block"/>
                          </v:shape>
                          <v:shape id="_x0000_s1117" type="#_x0000_t32" style="position:absolute;left:5070;top:11205;width:1500;height:1875;flip:x" o:connectortype="straight" o:regroupid="2">
                            <v:stroke endarrow="block"/>
                          </v:shape>
                          <v:shape id="_x0000_s1118" type="#_x0000_t32" style="position:absolute;left:4365;top:11205;width:2175;height:1875;flip:x" o:connectortype="straight" o:regroupid="2">
                            <v:stroke endarrow="block"/>
                          </v:shape>
                          <v:shape id="_x0000_s1119" type="#_x0000_t32" style="position:absolute;left:4365;top:11205;width:1500;height:1875;flip:x" o:connectortype="straight" o:regroupid="2">
                            <v:stroke endarrow="block"/>
                          </v:shape>
                          <v:shape id="_x0000_s1120" type="#_x0000_t32" style="position:absolute;left:5865;top:11205;width:0;height:1875" o:connectortype="straight" o:regroupid="2">
                            <v:stroke endarrow="block"/>
                          </v:shape>
                          <v:shape id="_x0000_s1122" type="#_x0000_t32" style="position:absolute;left:5865;top:11205;width:750;height:1875" o:connectortype="straight" o:regroupid="2">
                            <v:stroke endarrow="block"/>
                          </v:shape>
                        </v:group>
                      </v:group>
                      <v:oval id="_x0000_s1069" style="position:absolute;left:4861;top:10755;width:449;height:450;v-text-anchor:middle" o:regroupid="3">
                        <v:textbox style="mso-next-textbox:#_x0000_s1069" inset="0,0,0,0">
                          <w:txbxContent>
                            <w:p w:rsidR="007B6994" w:rsidRDefault="007B6994" w:rsidP="00AB4978">
                              <w:pPr>
                                <w:jc w:val="center"/>
                              </w:pPr>
                              <w:r>
                                <w:t>D1</w:t>
                              </w:r>
                            </w:p>
                          </w:txbxContent>
                        </v:textbox>
                      </v:oval>
                      <v:oval id="_x0000_s1093" style="position:absolute;left:5626;top:10755;width:449;height:450;v-text-anchor:middle" o:regroupid="3">
                        <v:textbox style="mso-next-textbox:#_x0000_s1093" inset="0,0,0,0">
                          <w:txbxContent>
                            <w:p w:rsidR="007B6994" w:rsidRDefault="007B6994" w:rsidP="006E5927">
                              <w:pPr>
                                <w:jc w:val="center"/>
                              </w:pPr>
                              <w:r>
                                <w:t>D2</w:t>
                              </w:r>
                            </w:p>
                          </w:txbxContent>
                        </v:textbox>
                      </v:oval>
                      <v:oval id="_x0000_s1094" style="position:absolute;left:6345;top:10755;width:449;height:450;v-text-anchor:middle" o:regroupid="3">
                        <v:textbox style="mso-next-textbox:#_x0000_s1094" inset="0,0,0,0">
                          <w:txbxContent>
                            <w:p w:rsidR="007B6994" w:rsidRDefault="007B6994" w:rsidP="006E5927">
                              <w:pPr>
                                <w:jc w:val="center"/>
                              </w:pPr>
                              <w:r>
                                <w:t>D3</w:t>
                              </w:r>
                            </w:p>
                          </w:txbxContent>
                        </v:textbox>
                      </v:oval>
                      <v:shape id="_x0000_s1095" type="#_x0000_t32" style="position:absolute;left:5071;top:9150;width:314;height:1605;flip:x" o:connectortype="straight" o:regroupid="3">
                        <v:stroke endarrow="block"/>
                      </v:shape>
                      <v:shape id="_x0000_s1096" type="#_x0000_t32" style="position:absolute;left:5866;top:9150;width:314;height:1605;flip:x" o:connectortype="straight" o:regroupid="3">
                        <v:stroke endarrow="block"/>
                      </v:shape>
                      <v:shape id="_x0000_s1097" type="#_x0000_t32" style="position:absolute;left:6571;top:9150;width:359;height:1605;flip:x" o:connectortype="straight" o:regroupid="3">
                        <v:stroke endarrow="block"/>
                      </v:shape>
                      <v:shape id="_x0000_s1098" type="#_x0000_t32" style="position:absolute;left:5070;top:9150;width:1110;height:1605;flip:x" o:connectortype="straight" o:regroupid="3">
                        <v:stroke endarrow="block"/>
                      </v:shape>
                      <v:shape id="_x0000_s1099" type="#_x0000_t32" style="position:absolute;left:5865;top:9150;width:1065;height:1605;flip:x" o:connectortype="straight" o:regroupid="3">
                        <v:stroke endarrow="block"/>
                      </v:shape>
                      <v:shape id="_x0000_s1100" type="#_x0000_t32" style="position:absolute;left:5070;top:9150;width:1860;height:1605;flip:x" o:connectortype="straight" o:regroupid="3">
                        <v:stroke endarrow="block"/>
                      </v:shape>
                      <v:shape id="_x0000_s1101" type="#_x0000_t32" style="position:absolute;left:6180;top:9150;width:390;height:1605" o:connectortype="straight" o:regroupid="3">
                        <v:stroke endarrow="block"/>
                      </v:shape>
                      <v:shape id="_x0000_s1102" type="#_x0000_t32" style="position:absolute;left:5385;top:9150;width:1199;height:1605" o:connectortype="straight" o:regroupid="3">
                        <v:stroke endarrow="block"/>
                      </v:shape>
                      <v:shape id="_x0000_s1103" type="#_x0000_t32" style="position:absolute;left:5385;top:9150;width:480;height:1605" o:connectortype="straight" o:regroupid="3">
                        <v:stroke endarrow="block"/>
                      </v:shape>
                      <v:shape id="_x0000_s1131" type="#_x0000_t32" style="position:absolute;left:4499;top:9150;width:572;height:1605" o:connectortype="straight">
                        <v:stroke endarrow="block"/>
                      </v:shape>
                      <v:shape id="_x0000_s1132" type="#_x0000_t32" style="position:absolute;left:4499;top:9150;width:1367;height:1605" o:connectortype="straight">
                        <v:stroke endarrow="block"/>
                      </v:shape>
                      <v:shape id="_x0000_s1133" type="#_x0000_t32" style="position:absolute;left:4499;top:9150;width:2071;height:1605" o:connectortype="straight">
                        <v:stroke endarrow="block"/>
                      </v:shape>
                    </v:group>
                  </v:group>
                </v:group>
              </v:group>
            </w:pict>
          </w: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0065FB" w:rsidRDefault="000065FB" w:rsidP="00677B8B">
          <w:pPr>
            <w:jc w:val="both"/>
            <w:rPr>
              <w:b/>
            </w:rPr>
          </w:pPr>
        </w:p>
        <w:p w:rsidR="00F666E5" w:rsidRDefault="000065FB" w:rsidP="00677B8B">
          <w:pPr>
            <w:jc w:val="both"/>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p>
      </w:sdtContent>
    </w:sdt>
    <w:p w:rsidR="00677B8B" w:rsidRPr="00F27FA2" w:rsidRDefault="00A3701A" w:rsidP="00F27FA2">
      <w:pPr>
        <w:rPr>
          <w:i/>
          <w:color w:val="808080" w:themeColor="background1" w:themeShade="80"/>
        </w:rPr>
      </w:pPr>
      <w:r>
        <w:rPr>
          <w:b/>
        </w:rPr>
        <w:br w:type="page"/>
      </w:r>
      <w:r w:rsidR="00677B8B" w:rsidRPr="00723EC5">
        <w:rPr>
          <w:b/>
        </w:rPr>
        <w:lastRenderedPageBreak/>
        <w:t>2) Stāvokļu telpas apraksts:</w:t>
      </w:r>
    </w:p>
    <w:sdt>
      <w:sdtPr>
        <w:tag w:val="u_1_10"/>
        <w:id w:val="35196993"/>
        <w:lock w:val="sdtLocked"/>
        <w:placeholder>
          <w:docPart w:val="DefaultPlaceholder_22675703"/>
        </w:placeholder>
      </w:sdtPr>
      <w:sdtEndPr>
        <w:rPr>
          <w:color w:val="0033CC"/>
        </w:rPr>
      </w:sdtEndPr>
      <w:sdtContent>
        <w:p w:rsidR="00F666E5" w:rsidRDefault="00F666E5" w:rsidP="00A3701A"/>
        <w:tbl>
          <w:tblPr>
            <w:tblStyle w:val="TableGrid"/>
            <w:tblW w:w="0" w:type="auto"/>
            <w:tblLook w:val="04A0"/>
          </w:tblPr>
          <w:tblGrid>
            <w:gridCol w:w="4785"/>
            <w:gridCol w:w="4785"/>
          </w:tblGrid>
          <w:tr w:rsidR="00F666E5" w:rsidRPr="006B042E" w:rsidTr="00F666E5">
            <w:tc>
              <w:tcPr>
                <w:tcW w:w="9570" w:type="dxa"/>
                <w:gridSpan w:val="2"/>
              </w:tcPr>
              <w:p w:rsidR="00F666E5" w:rsidRPr="00604938" w:rsidRDefault="00604938" w:rsidP="00A3701A">
                <w:r w:rsidRPr="00604938">
                  <w:t>S. līmenis – Portatīva datora iegādāšanas nolūks</w:t>
                </w:r>
              </w:p>
            </w:tc>
          </w:tr>
          <w:tr w:rsidR="00F666E5" w:rsidRPr="006B042E" w:rsidTr="00F666E5">
            <w:tc>
              <w:tcPr>
                <w:tcW w:w="4785" w:type="dxa"/>
              </w:tcPr>
              <w:p w:rsidR="00F666E5" w:rsidRPr="00604938" w:rsidRDefault="00604938" w:rsidP="00F666E5">
                <w:pPr>
                  <w:pStyle w:val="ievadteksts"/>
                  <w:rPr>
                    <w:i w:val="0"/>
                    <w:color w:val="auto"/>
                  </w:rPr>
                </w:pPr>
                <w:r w:rsidRPr="00604938">
                  <w:rPr>
                    <w:i w:val="0"/>
                    <w:color w:val="auto"/>
                  </w:rPr>
                  <w:t>S1</w:t>
                </w:r>
                <w:r w:rsidR="00F666E5" w:rsidRPr="00604938">
                  <w:rPr>
                    <w:i w:val="0"/>
                    <w:color w:val="auto"/>
                  </w:rPr>
                  <w:t xml:space="preserve"> </w:t>
                </w:r>
              </w:p>
            </w:tc>
            <w:tc>
              <w:tcPr>
                <w:tcW w:w="4785" w:type="dxa"/>
              </w:tcPr>
              <w:p w:rsidR="00F666E5" w:rsidRPr="00604938" w:rsidRDefault="00604938" w:rsidP="00604938">
                <w:pPr>
                  <w:pStyle w:val="ievadteksts"/>
                  <w:rPr>
                    <w:i w:val="0"/>
                    <w:color w:val="auto"/>
                  </w:rPr>
                </w:pPr>
                <w:r w:rsidRPr="00604938">
                  <w:rPr>
                    <w:i w:val="0"/>
                    <w:color w:val="auto"/>
                  </w:rPr>
                  <w:t>Darba vajadzībām</w:t>
                </w:r>
                <w:r w:rsidR="00F666E5" w:rsidRPr="00604938">
                  <w:rPr>
                    <w:i w:val="0"/>
                    <w:color w:val="auto"/>
                  </w:rPr>
                  <w:t xml:space="preserve"> </w:t>
                </w:r>
              </w:p>
            </w:tc>
          </w:tr>
          <w:tr w:rsidR="00F666E5" w:rsidRPr="006B042E" w:rsidTr="00F666E5">
            <w:tc>
              <w:tcPr>
                <w:tcW w:w="4785" w:type="dxa"/>
              </w:tcPr>
              <w:p w:rsidR="00F666E5" w:rsidRPr="00604938" w:rsidRDefault="00604938" w:rsidP="00604938">
                <w:pPr>
                  <w:pStyle w:val="ievadteksts"/>
                  <w:rPr>
                    <w:i w:val="0"/>
                    <w:color w:val="auto"/>
                  </w:rPr>
                </w:pPr>
                <w:r w:rsidRPr="00604938">
                  <w:rPr>
                    <w:i w:val="0"/>
                    <w:color w:val="auto"/>
                  </w:rPr>
                  <w:t>S2</w:t>
                </w:r>
              </w:p>
            </w:tc>
            <w:tc>
              <w:tcPr>
                <w:tcW w:w="4785" w:type="dxa"/>
              </w:tcPr>
              <w:p w:rsidR="00F666E5" w:rsidRPr="00604938" w:rsidRDefault="00604938" w:rsidP="00F666E5">
                <w:pPr>
                  <w:pStyle w:val="ievadteksts"/>
                  <w:rPr>
                    <w:i w:val="0"/>
                    <w:color w:val="auto"/>
                  </w:rPr>
                </w:pPr>
                <w:r w:rsidRPr="00604938">
                  <w:rPr>
                    <w:i w:val="0"/>
                    <w:color w:val="auto"/>
                  </w:rPr>
                  <w:t>Spēlēm</w:t>
                </w:r>
                <w:r w:rsidR="00F666E5" w:rsidRPr="00604938">
                  <w:rPr>
                    <w:i w:val="0"/>
                    <w:color w:val="auto"/>
                  </w:rPr>
                  <w:t xml:space="preserve"> </w:t>
                </w:r>
              </w:p>
            </w:tc>
          </w:tr>
          <w:tr w:rsidR="00F666E5" w:rsidRPr="006B042E" w:rsidTr="00F666E5">
            <w:tc>
              <w:tcPr>
                <w:tcW w:w="4785" w:type="dxa"/>
              </w:tcPr>
              <w:p w:rsidR="00F666E5" w:rsidRPr="00604938" w:rsidRDefault="00604938" w:rsidP="00F666E5">
                <w:pPr>
                  <w:pStyle w:val="ievadteksts"/>
                  <w:rPr>
                    <w:i w:val="0"/>
                    <w:color w:val="auto"/>
                  </w:rPr>
                </w:pPr>
                <w:r w:rsidRPr="00604938">
                  <w:rPr>
                    <w:i w:val="0"/>
                    <w:color w:val="auto"/>
                  </w:rPr>
                  <w:t>S3</w:t>
                </w:r>
                <w:r w:rsidR="00F666E5" w:rsidRPr="00604938">
                  <w:rPr>
                    <w:i w:val="0"/>
                    <w:color w:val="auto"/>
                  </w:rPr>
                  <w:t xml:space="preserve"> </w:t>
                </w:r>
              </w:p>
            </w:tc>
            <w:tc>
              <w:tcPr>
                <w:tcW w:w="4785" w:type="dxa"/>
              </w:tcPr>
              <w:p w:rsidR="00F666E5" w:rsidRPr="00604938" w:rsidRDefault="00604938" w:rsidP="00604938">
                <w:pPr>
                  <w:pStyle w:val="ievadteksts"/>
                  <w:rPr>
                    <w:i w:val="0"/>
                    <w:color w:val="auto"/>
                  </w:rPr>
                </w:pPr>
                <w:r>
                  <w:rPr>
                    <w:i w:val="0"/>
                    <w:color w:val="auto"/>
                  </w:rPr>
                  <w:t>Lietošanai mājas apstākļos</w:t>
                </w:r>
              </w:p>
            </w:tc>
          </w:tr>
          <w:tr w:rsidR="00F666E5" w:rsidRPr="006B042E" w:rsidTr="00F666E5">
            <w:tc>
              <w:tcPr>
                <w:tcW w:w="9570" w:type="dxa"/>
                <w:gridSpan w:val="2"/>
              </w:tcPr>
              <w:p w:rsidR="00F666E5" w:rsidRPr="00140E43" w:rsidRDefault="00604938" w:rsidP="00140E43">
                <w:r w:rsidRPr="00140E43">
                  <w:t xml:space="preserve">A. līmenis – </w:t>
                </w:r>
                <w:r w:rsidR="00140E43">
                  <w:t>V</w:t>
                </w:r>
                <w:r w:rsidRPr="00140E43">
                  <w:t xml:space="preserve">ideo kartes </w:t>
                </w:r>
                <w:r w:rsidR="00140E43" w:rsidRPr="00140E43">
                  <w:t>atmiņa</w:t>
                </w:r>
                <w:r w:rsidR="00140E43">
                  <w:t>s apjoms</w:t>
                </w:r>
              </w:p>
            </w:tc>
          </w:tr>
          <w:tr w:rsidR="00F666E5" w:rsidRPr="006B042E" w:rsidTr="00F666E5">
            <w:tc>
              <w:tcPr>
                <w:tcW w:w="4785" w:type="dxa"/>
              </w:tcPr>
              <w:p w:rsidR="00F666E5" w:rsidRPr="00140E43" w:rsidRDefault="00140E43" w:rsidP="00F666E5">
                <w:pPr>
                  <w:pStyle w:val="ievadteksts"/>
                  <w:rPr>
                    <w:i w:val="0"/>
                    <w:color w:val="auto"/>
                  </w:rPr>
                </w:pPr>
                <w:r w:rsidRPr="00140E43">
                  <w:rPr>
                    <w:i w:val="0"/>
                    <w:color w:val="auto"/>
                  </w:rPr>
                  <w:t>A1</w:t>
                </w:r>
              </w:p>
            </w:tc>
            <w:tc>
              <w:tcPr>
                <w:tcW w:w="4785" w:type="dxa"/>
              </w:tcPr>
              <w:p w:rsidR="00F666E5" w:rsidRPr="00140E43" w:rsidRDefault="00140E43" w:rsidP="00F666E5">
                <w:pPr>
                  <w:pStyle w:val="ievadteksts"/>
                  <w:rPr>
                    <w:i w:val="0"/>
                    <w:color w:val="auto"/>
                  </w:rPr>
                </w:pPr>
                <w:r w:rsidRPr="00140E43">
                  <w:rPr>
                    <w:i w:val="0"/>
                    <w:color w:val="auto"/>
                  </w:rPr>
                  <w:t>Līdz 256 MB</w:t>
                </w:r>
                <w:r w:rsidR="00F666E5" w:rsidRPr="00140E43">
                  <w:rPr>
                    <w:i w:val="0"/>
                    <w:color w:val="auto"/>
                  </w:rPr>
                  <w:t xml:space="preserve"> </w:t>
                </w:r>
              </w:p>
            </w:tc>
          </w:tr>
          <w:tr w:rsidR="00F666E5" w:rsidRPr="006B042E" w:rsidTr="00F666E5">
            <w:tc>
              <w:tcPr>
                <w:tcW w:w="4785" w:type="dxa"/>
              </w:tcPr>
              <w:p w:rsidR="00F666E5" w:rsidRPr="00140E43" w:rsidRDefault="00140E43" w:rsidP="00F666E5">
                <w:pPr>
                  <w:pStyle w:val="ievadteksts"/>
                  <w:rPr>
                    <w:i w:val="0"/>
                    <w:color w:val="auto"/>
                  </w:rPr>
                </w:pPr>
                <w:r w:rsidRPr="00140E43">
                  <w:rPr>
                    <w:i w:val="0"/>
                    <w:color w:val="auto"/>
                  </w:rPr>
                  <w:t>A2</w:t>
                </w:r>
                <w:r w:rsidR="00F666E5" w:rsidRPr="00140E43">
                  <w:rPr>
                    <w:i w:val="0"/>
                    <w:color w:val="auto"/>
                  </w:rPr>
                  <w:t xml:space="preserve"> </w:t>
                </w:r>
              </w:p>
            </w:tc>
            <w:tc>
              <w:tcPr>
                <w:tcW w:w="4785" w:type="dxa"/>
              </w:tcPr>
              <w:p w:rsidR="00F666E5" w:rsidRPr="00140E43" w:rsidRDefault="00140E43" w:rsidP="00F27FA2">
                <w:pPr>
                  <w:pStyle w:val="ievadteksts"/>
                  <w:rPr>
                    <w:i w:val="0"/>
                    <w:color w:val="auto"/>
                  </w:rPr>
                </w:pPr>
                <w:r w:rsidRPr="00140E43">
                  <w:rPr>
                    <w:i w:val="0"/>
                    <w:color w:val="auto"/>
                  </w:rPr>
                  <w:t xml:space="preserve">256 </w:t>
                </w:r>
                <w:r w:rsidR="00F27FA2">
                  <w:rPr>
                    <w:i w:val="0"/>
                    <w:color w:val="auto"/>
                  </w:rPr>
                  <w:t>–</w:t>
                </w:r>
                <w:r w:rsidRPr="00140E43">
                  <w:rPr>
                    <w:i w:val="0"/>
                    <w:color w:val="auto"/>
                  </w:rPr>
                  <w:t xml:space="preserve"> 512 MB</w:t>
                </w:r>
                <w:r w:rsidR="00F666E5" w:rsidRPr="00140E43">
                  <w:rPr>
                    <w:i w:val="0"/>
                    <w:color w:val="auto"/>
                  </w:rPr>
                  <w:t xml:space="preserve"> </w:t>
                </w:r>
              </w:p>
            </w:tc>
          </w:tr>
          <w:tr w:rsidR="00F666E5" w:rsidRPr="006B042E" w:rsidTr="00F666E5">
            <w:tc>
              <w:tcPr>
                <w:tcW w:w="4785" w:type="dxa"/>
              </w:tcPr>
              <w:p w:rsidR="00F666E5" w:rsidRPr="00140E43" w:rsidRDefault="00140E43" w:rsidP="00F666E5">
                <w:pPr>
                  <w:pStyle w:val="ievadteksts"/>
                  <w:rPr>
                    <w:i w:val="0"/>
                    <w:color w:val="auto"/>
                  </w:rPr>
                </w:pPr>
                <w:r w:rsidRPr="00140E43">
                  <w:rPr>
                    <w:i w:val="0"/>
                    <w:color w:val="auto"/>
                  </w:rPr>
                  <w:t>A3</w:t>
                </w:r>
                <w:r w:rsidR="00F666E5" w:rsidRPr="00140E43">
                  <w:rPr>
                    <w:i w:val="0"/>
                    <w:color w:val="auto"/>
                  </w:rPr>
                  <w:t xml:space="preserve"> </w:t>
                </w:r>
              </w:p>
            </w:tc>
            <w:tc>
              <w:tcPr>
                <w:tcW w:w="4785" w:type="dxa"/>
              </w:tcPr>
              <w:p w:rsidR="00F666E5" w:rsidRPr="00140E43" w:rsidRDefault="00140E43" w:rsidP="00F666E5">
                <w:pPr>
                  <w:pStyle w:val="ievadteksts"/>
                  <w:rPr>
                    <w:i w:val="0"/>
                    <w:color w:val="auto"/>
                  </w:rPr>
                </w:pPr>
                <w:r w:rsidRPr="00140E43">
                  <w:rPr>
                    <w:i w:val="0"/>
                    <w:color w:val="auto"/>
                  </w:rPr>
                  <w:t>Virs 512 MB</w:t>
                </w:r>
                <w:r w:rsidR="00F666E5" w:rsidRPr="00140E43">
                  <w:rPr>
                    <w:i w:val="0"/>
                    <w:color w:val="auto"/>
                  </w:rPr>
                  <w:t xml:space="preserve"> </w:t>
                </w:r>
              </w:p>
            </w:tc>
          </w:tr>
          <w:tr w:rsidR="00140E43" w:rsidRPr="006B042E" w:rsidTr="00421F7F">
            <w:tc>
              <w:tcPr>
                <w:tcW w:w="9570" w:type="dxa"/>
                <w:gridSpan w:val="2"/>
              </w:tcPr>
              <w:p w:rsidR="00140E43" w:rsidRPr="00140E43" w:rsidRDefault="00140E43" w:rsidP="00F666E5">
                <w:pPr>
                  <w:pStyle w:val="ievadteksts"/>
                  <w:rPr>
                    <w:i w:val="0"/>
                    <w:color w:val="auto"/>
                  </w:rPr>
                </w:pPr>
                <w:r>
                  <w:rPr>
                    <w:i w:val="0"/>
                    <w:color w:val="auto"/>
                  </w:rPr>
                  <w:t>B. līmenis – Operatīvas atmiņas apjoms</w:t>
                </w:r>
              </w:p>
            </w:tc>
          </w:tr>
          <w:tr w:rsidR="00140E43" w:rsidRPr="006B042E" w:rsidTr="00F666E5">
            <w:tc>
              <w:tcPr>
                <w:tcW w:w="4785" w:type="dxa"/>
              </w:tcPr>
              <w:p w:rsidR="00140E43" w:rsidRPr="00140E43" w:rsidRDefault="00140E43" w:rsidP="00F666E5">
                <w:pPr>
                  <w:pStyle w:val="ievadteksts"/>
                  <w:rPr>
                    <w:i w:val="0"/>
                    <w:color w:val="auto"/>
                  </w:rPr>
                </w:pPr>
                <w:r>
                  <w:rPr>
                    <w:i w:val="0"/>
                    <w:color w:val="auto"/>
                  </w:rPr>
                  <w:t>B1</w:t>
                </w:r>
              </w:p>
            </w:tc>
            <w:tc>
              <w:tcPr>
                <w:tcW w:w="4785" w:type="dxa"/>
              </w:tcPr>
              <w:p w:rsidR="00140E43" w:rsidRPr="00140E43" w:rsidRDefault="00BC4B07" w:rsidP="00BC4B07">
                <w:pPr>
                  <w:pStyle w:val="ievadteksts"/>
                  <w:rPr>
                    <w:i w:val="0"/>
                    <w:color w:val="auto"/>
                  </w:rPr>
                </w:pPr>
                <w:r>
                  <w:rPr>
                    <w:i w:val="0"/>
                    <w:color w:val="auto"/>
                  </w:rPr>
                  <w:t>512</w:t>
                </w:r>
                <w:r w:rsidR="00140E43">
                  <w:rPr>
                    <w:i w:val="0"/>
                    <w:color w:val="auto"/>
                  </w:rPr>
                  <w:t xml:space="preserve"> </w:t>
                </w:r>
                <w:r>
                  <w:rPr>
                    <w:i w:val="0"/>
                    <w:color w:val="auto"/>
                  </w:rPr>
                  <w:t>MB</w:t>
                </w:r>
              </w:p>
            </w:tc>
          </w:tr>
          <w:tr w:rsidR="00140E43" w:rsidRPr="006B042E" w:rsidTr="00F666E5">
            <w:tc>
              <w:tcPr>
                <w:tcW w:w="4785" w:type="dxa"/>
              </w:tcPr>
              <w:p w:rsidR="00140E43" w:rsidRPr="00140E43" w:rsidRDefault="00140E43" w:rsidP="00F666E5">
                <w:pPr>
                  <w:pStyle w:val="ievadteksts"/>
                  <w:rPr>
                    <w:i w:val="0"/>
                    <w:color w:val="auto"/>
                  </w:rPr>
                </w:pPr>
                <w:r>
                  <w:rPr>
                    <w:i w:val="0"/>
                    <w:color w:val="auto"/>
                  </w:rPr>
                  <w:t>B2</w:t>
                </w:r>
              </w:p>
            </w:tc>
            <w:tc>
              <w:tcPr>
                <w:tcW w:w="4785" w:type="dxa"/>
              </w:tcPr>
              <w:p w:rsidR="00140E43" w:rsidRPr="00140E43" w:rsidRDefault="00BC4B07" w:rsidP="00F666E5">
                <w:pPr>
                  <w:pStyle w:val="ievadteksts"/>
                  <w:rPr>
                    <w:i w:val="0"/>
                    <w:color w:val="auto"/>
                  </w:rPr>
                </w:pPr>
                <w:r>
                  <w:rPr>
                    <w:i w:val="0"/>
                    <w:color w:val="auto"/>
                  </w:rPr>
                  <w:t>1</w:t>
                </w:r>
                <w:r w:rsidR="00140E43">
                  <w:rPr>
                    <w:i w:val="0"/>
                    <w:color w:val="auto"/>
                  </w:rPr>
                  <w:t xml:space="preserve"> GB</w:t>
                </w:r>
              </w:p>
            </w:tc>
          </w:tr>
          <w:tr w:rsidR="00140E43" w:rsidRPr="006B042E" w:rsidTr="00F666E5">
            <w:tc>
              <w:tcPr>
                <w:tcW w:w="4785" w:type="dxa"/>
              </w:tcPr>
              <w:p w:rsidR="00140E43" w:rsidRPr="00140E43" w:rsidRDefault="00140E43" w:rsidP="00F666E5">
                <w:pPr>
                  <w:pStyle w:val="ievadteksts"/>
                  <w:rPr>
                    <w:i w:val="0"/>
                    <w:color w:val="auto"/>
                  </w:rPr>
                </w:pPr>
                <w:r>
                  <w:rPr>
                    <w:i w:val="0"/>
                    <w:color w:val="auto"/>
                  </w:rPr>
                  <w:t>B3</w:t>
                </w:r>
              </w:p>
            </w:tc>
            <w:tc>
              <w:tcPr>
                <w:tcW w:w="4785" w:type="dxa"/>
              </w:tcPr>
              <w:p w:rsidR="00140E43" w:rsidRPr="00140E43" w:rsidRDefault="00BC4B07" w:rsidP="00F666E5">
                <w:pPr>
                  <w:pStyle w:val="ievadteksts"/>
                  <w:rPr>
                    <w:i w:val="0"/>
                    <w:color w:val="auto"/>
                  </w:rPr>
                </w:pPr>
                <w:r>
                  <w:rPr>
                    <w:i w:val="0"/>
                    <w:color w:val="auto"/>
                  </w:rPr>
                  <w:t>2</w:t>
                </w:r>
                <w:r w:rsidR="00140E43">
                  <w:rPr>
                    <w:i w:val="0"/>
                    <w:color w:val="auto"/>
                  </w:rPr>
                  <w:t xml:space="preserve"> GB</w:t>
                </w:r>
              </w:p>
            </w:tc>
          </w:tr>
          <w:tr w:rsidR="00140E43" w:rsidRPr="006B042E" w:rsidTr="00F666E5">
            <w:tc>
              <w:tcPr>
                <w:tcW w:w="4785" w:type="dxa"/>
              </w:tcPr>
              <w:p w:rsidR="00140E43" w:rsidRDefault="00140E43" w:rsidP="00F666E5">
                <w:pPr>
                  <w:pStyle w:val="ievadteksts"/>
                  <w:rPr>
                    <w:i w:val="0"/>
                    <w:color w:val="auto"/>
                  </w:rPr>
                </w:pPr>
                <w:r>
                  <w:rPr>
                    <w:i w:val="0"/>
                    <w:color w:val="auto"/>
                  </w:rPr>
                  <w:t>B4</w:t>
                </w:r>
              </w:p>
            </w:tc>
            <w:tc>
              <w:tcPr>
                <w:tcW w:w="4785" w:type="dxa"/>
              </w:tcPr>
              <w:p w:rsidR="00140E43" w:rsidRPr="00140E43" w:rsidRDefault="00BC4B07" w:rsidP="00F666E5">
                <w:pPr>
                  <w:pStyle w:val="ievadteksts"/>
                  <w:rPr>
                    <w:i w:val="0"/>
                    <w:color w:val="auto"/>
                  </w:rPr>
                </w:pPr>
                <w:r>
                  <w:rPr>
                    <w:i w:val="0"/>
                    <w:color w:val="auto"/>
                  </w:rPr>
                  <w:t>4</w:t>
                </w:r>
                <w:r w:rsidR="00140E43">
                  <w:rPr>
                    <w:i w:val="0"/>
                    <w:color w:val="auto"/>
                  </w:rPr>
                  <w:t xml:space="preserve"> GB</w:t>
                </w:r>
              </w:p>
            </w:tc>
          </w:tr>
          <w:tr w:rsidR="00140E43" w:rsidRPr="006B042E" w:rsidTr="00F666E5">
            <w:tc>
              <w:tcPr>
                <w:tcW w:w="4785" w:type="dxa"/>
              </w:tcPr>
              <w:p w:rsidR="00140E43" w:rsidRDefault="00140E43" w:rsidP="00F666E5">
                <w:pPr>
                  <w:pStyle w:val="ievadteksts"/>
                  <w:rPr>
                    <w:i w:val="0"/>
                    <w:color w:val="auto"/>
                  </w:rPr>
                </w:pPr>
                <w:r>
                  <w:rPr>
                    <w:i w:val="0"/>
                    <w:color w:val="auto"/>
                  </w:rPr>
                  <w:t>B5</w:t>
                </w:r>
              </w:p>
            </w:tc>
            <w:tc>
              <w:tcPr>
                <w:tcW w:w="4785" w:type="dxa"/>
              </w:tcPr>
              <w:p w:rsidR="00140E43" w:rsidRPr="00140E43" w:rsidRDefault="00140E43" w:rsidP="00F666E5">
                <w:pPr>
                  <w:pStyle w:val="ievadteksts"/>
                  <w:rPr>
                    <w:i w:val="0"/>
                    <w:color w:val="auto"/>
                  </w:rPr>
                </w:pPr>
                <w:r>
                  <w:rPr>
                    <w:i w:val="0"/>
                    <w:color w:val="auto"/>
                  </w:rPr>
                  <w:t>8 GB</w:t>
                </w:r>
              </w:p>
            </w:tc>
          </w:tr>
          <w:tr w:rsidR="00140E43" w:rsidRPr="006B042E" w:rsidTr="00421F7F">
            <w:tc>
              <w:tcPr>
                <w:tcW w:w="9570" w:type="dxa"/>
                <w:gridSpan w:val="2"/>
              </w:tcPr>
              <w:p w:rsidR="00140E43" w:rsidRDefault="00140E43" w:rsidP="00F666E5">
                <w:pPr>
                  <w:pStyle w:val="ievadteksts"/>
                  <w:rPr>
                    <w:i w:val="0"/>
                    <w:color w:val="auto"/>
                  </w:rPr>
                </w:pPr>
                <w:r>
                  <w:rPr>
                    <w:i w:val="0"/>
                    <w:color w:val="auto"/>
                  </w:rPr>
                  <w:t>C. līmenis – Cieta diska kapacitāte</w:t>
                </w:r>
              </w:p>
            </w:tc>
          </w:tr>
          <w:tr w:rsidR="00140E43" w:rsidRPr="006B042E" w:rsidTr="00F666E5">
            <w:tc>
              <w:tcPr>
                <w:tcW w:w="4785" w:type="dxa"/>
              </w:tcPr>
              <w:p w:rsidR="00140E43" w:rsidRDefault="00140E43" w:rsidP="00F666E5">
                <w:pPr>
                  <w:pStyle w:val="ievadteksts"/>
                  <w:rPr>
                    <w:i w:val="0"/>
                    <w:color w:val="auto"/>
                  </w:rPr>
                </w:pPr>
                <w:r>
                  <w:rPr>
                    <w:i w:val="0"/>
                    <w:color w:val="auto"/>
                  </w:rPr>
                  <w:t>C1</w:t>
                </w:r>
              </w:p>
            </w:tc>
            <w:tc>
              <w:tcPr>
                <w:tcW w:w="4785" w:type="dxa"/>
              </w:tcPr>
              <w:p w:rsidR="00140E43" w:rsidRDefault="00140E43" w:rsidP="00F666E5">
                <w:pPr>
                  <w:pStyle w:val="ievadteksts"/>
                  <w:rPr>
                    <w:i w:val="0"/>
                    <w:color w:val="auto"/>
                  </w:rPr>
                </w:pPr>
                <w:r>
                  <w:rPr>
                    <w:i w:val="0"/>
                    <w:color w:val="auto"/>
                  </w:rPr>
                  <w:t>160 GB</w:t>
                </w:r>
              </w:p>
            </w:tc>
          </w:tr>
          <w:tr w:rsidR="00140E43" w:rsidRPr="006B042E" w:rsidTr="00F666E5">
            <w:tc>
              <w:tcPr>
                <w:tcW w:w="4785" w:type="dxa"/>
              </w:tcPr>
              <w:p w:rsidR="00140E43" w:rsidRDefault="00140E43" w:rsidP="00F666E5">
                <w:pPr>
                  <w:pStyle w:val="ievadteksts"/>
                  <w:rPr>
                    <w:i w:val="0"/>
                    <w:color w:val="auto"/>
                  </w:rPr>
                </w:pPr>
                <w:r>
                  <w:rPr>
                    <w:i w:val="0"/>
                    <w:color w:val="auto"/>
                  </w:rPr>
                  <w:t>C2</w:t>
                </w:r>
              </w:p>
            </w:tc>
            <w:tc>
              <w:tcPr>
                <w:tcW w:w="4785" w:type="dxa"/>
              </w:tcPr>
              <w:p w:rsidR="00140E43" w:rsidRDefault="00140E43" w:rsidP="00F666E5">
                <w:pPr>
                  <w:pStyle w:val="ievadteksts"/>
                  <w:rPr>
                    <w:i w:val="0"/>
                    <w:color w:val="auto"/>
                  </w:rPr>
                </w:pPr>
                <w:r>
                  <w:rPr>
                    <w:i w:val="0"/>
                    <w:color w:val="auto"/>
                  </w:rPr>
                  <w:t>250 GB</w:t>
                </w:r>
              </w:p>
            </w:tc>
          </w:tr>
          <w:tr w:rsidR="00140E43" w:rsidRPr="006B042E" w:rsidTr="00F666E5">
            <w:tc>
              <w:tcPr>
                <w:tcW w:w="4785" w:type="dxa"/>
              </w:tcPr>
              <w:p w:rsidR="00140E43" w:rsidRDefault="00140E43" w:rsidP="00F666E5">
                <w:pPr>
                  <w:pStyle w:val="ievadteksts"/>
                  <w:rPr>
                    <w:i w:val="0"/>
                    <w:color w:val="auto"/>
                  </w:rPr>
                </w:pPr>
                <w:r>
                  <w:rPr>
                    <w:i w:val="0"/>
                    <w:color w:val="auto"/>
                  </w:rPr>
                  <w:t>C3</w:t>
                </w:r>
              </w:p>
            </w:tc>
            <w:tc>
              <w:tcPr>
                <w:tcW w:w="4785" w:type="dxa"/>
              </w:tcPr>
              <w:p w:rsidR="00140E43" w:rsidRDefault="00140E43" w:rsidP="00F666E5">
                <w:pPr>
                  <w:pStyle w:val="ievadteksts"/>
                  <w:rPr>
                    <w:i w:val="0"/>
                    <w:color w:val="auto"/>
                  </w:rPr>
                </w:pPr>
                <w:r>
                  <w:rPr>
                    <w:i w:val="0"/>
                    <w:color w:val="auto"/>
                  </w:rPr>
                  <w:t>320 GB</w:t>
                </w:r>
              </w:p>
            </w:tc>
          </w:tr>
          <w:tr w:rsidR="00140E43" w:rsidRPr="006B042E" w:rsidTr="00F666E5">
            <w:tc>
              <w:tcPr>
                <w:tcW w:w="4785" w:type="dxa"/>
              </w:tcPr>
              <w:p w:rsidR="00140E43" w:rsidRDefault="00140E43" w:rsidP="00F666E5">
                <w:pPr>
                  <w:pStyle w:val="ievadteksts"/>
                  <w:rPr>
                    <w:i w:val="0"/>
                    <w:color w:val="auto"/>
                  </w:rPr>
                </w:pPr>
                <w:r>
                  <w:rPr>
                    <w:i w:val="0"/>
                    <w:color w:val="auto"/>
                  </w:rPr>
                  <w:t>C4</w:t>
                </w:r>
              </w:p>
            </w:tc>
            <w:tc>
              <w:tcPr>
                <w:tcW w:w="4785" w:type="dxa"/>
              </w:tcPr>
              <w:p w:rsidR="00140E43" w:rsidRDefault="00140E43" w:rsidP="00F666E5">
                <w:pPr>
                  <w:pStyle w:val="ievadteksts"/>
                  <w:rPr>
                    <w:i w:val="0"/>
                    <w:color w:val="auto"/>
                  </w:rPr>
                </w:pPr>
                <w:r>
                  <w:rPr>
                    <w:i w:val="0"/>
                    <w:color w:val="auto"/>
                  </w:rPr>
                  <w:t>500 GB</w:t>
                </w:r>
              </w:p>
            </w:tc>
          </w:tr>
          <w:tr w:rsidR="00140E43" w:rsidRPr="006B042E" w:rsidTr="00421F7F">
            <w:tc>
              <w:tcPr>
                <w:tcW w:w="9570" w:type="dxa"/>
                <w:gridSpan w:val="2"/>
              </w:tcPr>
              <w:p w:rsidR="00140E43" w:rsidRDefault="00140E43" w:rsidP="00F666E5">
                <w:pPr>
                  <w:pStyle w:val="ievadteksts"/>
                  <w:rPr>
                    <w:i w:val="0"/>
                    <w:color w:val="auto"/>
                  </w:rPr>
                </w:pPr>
                <w:r>
                  <w:rPr>
                    <w:i w:val="0"/>
                    <w:color w:val="auto"/>
                  </w:rPr>
                  <w:t>D. līmenis – Pieejama naudas summa</w:t>
                </w:r>
              </w:p>
            </w:tc>
          </w:tr>
          <w:tr w:rsidR="00140E43" w:rsidRPr="006B042E" w:rsidTr="00421F7F">
            <w:trPr>
              <w:trHeight w:val="285"/>
            </w:trPr>
            <w:tc>
              <w:tcPr>
                <w:tcW w:w="4785" w:type="dxa"/>
              </w:tcPr>
              <w:p w:rsidR="00140E43" w:rsidRDefault="00140E43" w:rsidP="00F666E5">
                <w:pPr>
                  <w:pStyle w:val="ievadteksts"/>
                  <w:rPr>
                    <w:i w:val="0"/>
                    <w:color w:val="auto"/>
                  </w:rPr>
                </w:pPr>
                <w:r>
                  <w:rPr>
                    <w:i w:val="0"/>
                    <w:color w:val="auto"/>
                  </w:rPr>
                  <w:t>D1</w:t>
                </w:r>
              </w:p>
            </w:tc>
            <w:tc>
              <w:tcPr>
                <w:tcW w:w="4785" w:type="dxa"/>
              </w:tcPr>
              <w:p w:rsidR="00140E43" w:rsidRDefault="00140E43" w:rsidP="00F666E5">
                <w:pPr>
                  <w:pStyle w:val="ievadteksts"/>
                  <w:rPr>
                    <w:i w:val="0"/>
                    <w:color w:val="auto"/>
                  </w:rPr>
                </w:pPr>
                <w:r>
                  <w:rPr>
                    <w:i w:val="0"/>
                    <w:color w:val="auto"/>
                  </w:rPr>
                  <w:t>Līdz 500 Ls</w:t>
                </w:r>
              </w:p>
            </w:tc>
          </w:tr>
          <w:tr w:rsidR="00140E43" w:rsidRPr="006B042E" w:rsidTr="00421F7F">
            <w:trPr>
              <w:trHeight w:val="285"/>
            </w:trPr>
            <w:tc>
              <w:tcPr>
                <w:tcW w:w="4785" w:type="dxa"/>
              </w:tcPr>
              <w:p w:rsidR="00140E43" w:rsidRDefault="00140E43" w:rsidP="00F666E5">
                <w:pPr>
                  <w:pStyle w:val="ievadteksts"/>
                  <w:rPr>
                    <w:i w:val="0"/>
                    <w:color w:val="auto"/>
                  </w:rPr>
                </w:pPr>
                <w:r>
                  <w:rPr>
                    <w:i w:val="0"/>
                    <w:color w:val="auto"/>
                  </w:rPr>
                  <w:t>D2</w:t>
                </w:r>
              </w:p>
            </w:tc>
            <w:tc>
              <w:tcPr>
                <w:tcW w:w="4785" w:type="dxa"/>
              </w:tcPr>
              <w:p w:rsidR="00140E43" w:rsidRDefault="00140E43" w:rsidP="00F27FA2">
                <w:pPr>
                  <w:pStyle w:val="ievadteksts"/>
                  <w:rPr>
                    <w:i w:val="0"/>
                    <w:color w:val="auto"/>
                  </w:rPr>
                </w:pPr>
                <w:r>
                  <w:rPr>
                    <w:i w:val="0"/>
                    <w:color w:val="auto"/>
                  </w:rPr>
                  <w:t xml:space="preserve">500 </w:t>
                </w:r>
                <w:r w:rsidR="00F27FA2">
                  <w:rPr>
                    <w:i w:val="0"/>
                    <w:color w:val="auto"/>
                  </w:rPr>
                  <w:t>–</w:t>
                </w:r>
                <w:r>
                  <w:rPr>
                    <w:i w:val="0"/>
                    <w:color w:val="auto"/>
                  </w:rPr>
                  <w:t xml:space="preserve"> 1000 Ls</w:t>
                </w:r>
              </w:p>
            </w:tc>
          </w:tr>
          <w:tr w:rsidR="00140E43" w:rsidRPr="006B042E" w:rsidTr="00421F7F">
            <w:trPr>
              <w:trHeight w:val="285"/>
            </w:trPr>
            <w:tc>
              <w:tcPr>
                <w:tcW w:w="4785" w:type="dxa"/>
              </w:tcPr>
              <w:p w:rsidR="00140E43" w:rsidRDefault="00140E43" w:rsidP="00F666E5">
                <w:pPr>
                  <w:pStyle w:val="ievadteksts"/>
                  <w:rPr>
                    <w:i w:val="0"/>
                    <w:color w:val="auto"/>
                  </w:rPr>
                </w:pPr>
                <w:r>
                  <w:rPr>
                    <w:i w:val="0"/>
                    <w:color w:val="auto"/>
                  </w:rPr>
                  <w:t>D3</w:t>
                </w:r>
              </w:p>
            </w:tc>
            <w:tc>
              <w:tcPr>
                <w:tcW w:w="4785" w:type="dxa"/>
              </w:tcPr>
              <w:p w:rsidR="00140E43" w:rsidRDefault="00140E43" w:rsidP="00F666E5">
                <w:pPr>
                  <w:pStyle w:val="ievadteksts"/>
                  <w:rPr>
                    <w:i w:val="0"/>
                    <w:color w:val="auto"/>
                  </w:rPr>
                </w:pPr>
                <w:r>
                  <w:rPr>
                    <w:i w:val="0"/>
                    <w:color w:val="auto"/>
                  </w:rPr>
                  <w:t>Virs 1000 Ls</w:t>
                </w:r>
              </w:p>
            </w:tc>
          </w:tr>
          <w:tr w:rsidR="00F27FA2" w:rsidRPr="006B042E" w:rsidTr="00421F7F">
            <w:trPr>
              <w:trHeight w:val="285"/>
            </w:trPr>
            <w:tc>
              <w:tcPr>
                <w:tcW w:w="9570" w:type="dxa"/>
                <w:gridSpan w:val="2"/>
              </w:tcPr>
              <w:p w:rsidR="00F27FA2" w:rsidRDefault="00F27FA2" w:rsidP="00F666E5">
                <w:pPr>
                  <w:pStyle w:val="ievadteksts"/>
                  <w:rPr>
                    <w:i w:val="0"/>
                    <w:color w:val="auto"/>
                  </w:rPr>
                </w:pPr>
                <w:r>
                  <w:rPr>
                    <w:i w:val="0"/>
                    <w:color w:val="auto"/>
                  </w:rPr>
                  <w:t>G. līmenis – Ražotāja nosaukums</w:t>
                </w:r>
              </w:p>
            </w:tc>
          </w:tr>
          <w:tr w:rsidR="00140E43" w:rsidRPr="006B042E" w:rsidTr="00421F7F">
            <w:trPr>
              <w:trHeight w:val="285"/>
            </w:trPr>
            <w:tc>
              <w:tcPr>
                <w:tcW w:w="4785" w:type="dxa"/>
              </w:tcPr>
              <w:p w:rsidR="00140E43" w:rsidRDefault="00F27FA2" w:rsidP="00F666E5">
                <w:pPr>
                  <w:pStyle w:val="ievadteksts"/>
                  <w:rPr>
                    <w:i w:val="0"/>
                    <w:color w:val="auto"/>
                  </w:rPr>
                </w:pPr>
                <w:r>
                  <w:rPr>
                    <w:i w:val="0"/>
                    <w:color w:val="auto"/>
                  </w:rPr>
                  <w:t>G1</w:t>
                </w:r>
              </w:p>
            </w:tc>
            <w:tc>
              <w:tcPr>
                <w:tcW w:w="4785" w:type="dxa"/>
              </w:tcPr>
              <w:p w:rsidR="00140E43" w:rsidRDefault="00F27FA2" w:rsidP="00F666E5">
                <w:pPr>
                  <w:pStyle w:val="ievadteksts"/>
                  <w:rPr>
                    <w:i w:val="0"/>
                    <w:color w:val="auto"/>
                  </w:rPr>
                </w:pPr>
                <w:r w:rsidRPr="00F27FA2">
                  <w:rPr>
                    <w:i w:val="0"/>
                    <w:color w:val="auto"/>
                    <w:lang w:val="en-US"/>
                  </w:rPr>
                  <w:t>Apple</w:t>
                </w:r>
              </w:p>
            </w:tc>
          </w:tr>
          <w:tr w:rsidR="00F27FA2" w:rsidRPr="006B042E" w:rsidTr="00421F7F">
            <w:trPr>
              <w:trHeight w:val="285"/>
            </w:trPr>
            <w:tc>
              <w:tcPr>
                <w:tcW w:w="4785" w:type="dxa"/>
              </w:tcPr>
              <w:p w:rsidR="00F27FA2" w:rsidRDefault="00F27FA2" w:rsidP="00F666E5">
                <w:pPr>
                  <w:pStyle w:val="ievadteksts"/>
                  <w:rPr>
                    <w:i w:val="0"/>
                    <w:color w:val="auto"/>
                  </w:rPr>
                </w:pPr>
                <w:r>
                  <w:rPr>
                    <w:i w:val="0"/>
                    <w:color w:val="auto"/>
                  </w:rPr>
                  <w:t>G2</w:t>
                </w:r>
              </w:p>
            </w:tc>
            <w:tc>
              <w:tcPr>
                <w:tcW w:w="4785" w:type="dxa"/>
              </w:tcPr>
              <w:p w:rsidR="00F27FA2" w:rsidRDefault="00F27FA2" w:rsidP="00F666E5">
                <w:pPr>
                  <w:pStyle w:val="ievadteksts"/>
                  <w:rPr>
                    <w:i w:val="0"/>
                    <w:color w:val="auto"/>
                  </w:rPr>
                </w:pPr>
                <w:r>
                  <w:rPr>
                    <w:i w:val="0"/>
                    <w:color w:val="auto"/>
                  </w:rPr>
                  <w:t>HP</w:t>
                </w:r>
              </w:p>
            </w:tc>
          </w:tr>
          <w:tr w:rsidR="00F27FA2" w:rsidRPr="006B042E" w:rsidTr="00421F7F">
            <w:trPr>
              <w:trHeight w:val="285"/>
            </w:trPr>
            <w:tc>
              <w:tcPr>
                <w:tcW w:w="4785" w:type="dxa"/>
              </w:tcPr>
              <w:p w:rsidR="00F27FA2" w:rsidRDefault="00F27FA2" w:rsidP="00F666E5">
                <w:pPr>
                  <w:pStyle w:val="ievadteksts"/>
                  <w:rPr>
                    <w:i w:val="0"/>
                    <w:color w:val="auto"/>
                  </w:rPr>
                </w:pPr>
                <w:r>
                  <w:rPr>
                    <w:i w:val="0"/>
                    <w:color w:val="auto"/>
                  </w:rPr>
                  <w:t>G3</w:t>
                </w:r>
              </w:p>
            </w:tc>
            <w:tc>
              <w:tcPr>
                <w:tcW w:w="4785" w:type="dxa"/>
              </w:tcPr>
              <w:p w:rsidR="00F27FA2" w:rsidRDefault="00F27FA2" w:rsidP="00F666E5">
                <w:pPr>
                  <w:pStyle w:val="ievadteksts"/>
                  <w:rPr>
                    <w:i w:val="0"/>
                    <w:color w:val="auto"/>
                  </w:rPr>
                </w:pPr>
                <w:r>
                  <w:rPr>
                    <w:i w:val="0"/>
                    <w:color w:val="auto"/>
                  </w:rPr>
                  <w:t>MSI</w:t>
                </w:r>
              </w:p>
            </w:tc>
          </w:tr>
          <w:tr w:rsidR="00F27FA2" w:rsidRPr="006B042E" w:rsidTr="00421F7F">
            <w:trPr>
              <w:trHeight w:val="285"/>
            </w:trPr>
            <w:tc>
              <w:tcPr>
                <w:tcW w:w="4785" w:type="dxa"/>
              </w:tcPr>
              <w:p w:rsidR="00F27FA2" w:rsidRDefault="00F27FA2" w:rsidP="00F666E5">
                <w:pPr>
                  <w:pStyle w:val="ievadteksts"/>
                  <w:rPr>
                    <w:i w:val="0"/>
                    <w:color w:val="auto"/>
                  </w:rPr>
                </w:pPr>
                <w:r>
                  <w:rPr>
                    <w:i w:val="0"/>
                    <w:color w:val="auto"/>
                  </w:rPr>
                  <w:t>G4</w:t>
                </w:r>
              </w:p>
            </w:tc>
            <w:tc>
              <w:tcPr>
                <w:tcW w:w="4785" w:type="dxa"/>
              </w:tcPr>
              <w:p w:rsidR="00F27FA2" w:rsidRDefault="00F27FA2" w:rsidP="00F666E5">
                <w:pPr>
                  <w:pStyle w:val="ievadteksts"/>
                  <w:rPr>
                    <w:i w:val="0"/>
                    <w:color w:val="auto"/>
                  </w:rPr>
                </w:pPr>
                <w:r w:rsidRPr="00F27FA2">
                  <w:rPr>
                    <w:i w:val="0"/>
                    <w:color w:val="auto"/>
                    <w:lang w:val="en-US"/>
                  </w:rPr>
                  <w:t>Sony</w:t>
                </w:r>
              </w:p>
            </w:tc>
          </w:tr>
          <w:tr w:rsidR="00F27FA2" w:rsidRPr="006B042E" w:rsidTr="00421F7F">
            <w:trPr>
              <w:trHeight w:val="285"/>
            </w:trPr>
            <w:tc>
              <w:tcPr>
                <w:tcW w:w="4785" w:type="dxa"/>
              </w:tcPr>
              <w:p w:rsidR="00F27FA2" w:rsidRDefault="00F27FA2" w:rsidP="00F666E5">
                <w:pPr>
                  <w:pStyle w:val="ievadteksts"/>
                  <w:rPr>
                    <w:i w:val="0"/>
                    <w:color w:val="auto"/>
                  </w:rPr>
                </w:pPr>
                <w:r>
                  <w:rPr>
                    <w:i w:val="0"/>
                    <w:color w:val="auto"/>
                  </w:rPr>
                  <w:t>G5</w:t>
                </w:r>
              </w:p>
            </w:tc>
            <w:tc>
              <w:tcPr>
                <w:tcW w:w="4785" w:type="dxa"/>
              </w:tcPr>
              <w:p w:rsidR="00F27FA2" w:rsidRDefault="00F27FA2" w:rsidP="00F666E5">
                <w:pPr>
                  <w:pStyle w:val="ievadteksts"/>
                  <w:rPr>
                    <w:i w:val="0"/>
                    <w:color w:val="auto"/>
                  </w:rPr>
                </w:pPr>
                <w:r>
                  <w:rPr>
                    <w:i w:val="0"/>
                    <w:color w:val="auto"/>
                  </w:rPr>
                  <w:t>DELL</w:t>
                </w:r>
              </w:p>
            </w:tc>
          </w:tr>
        </w:tbl>
        <w:p w:rsidR="00F666E5" w:rsidRPr="006B042E" w:rsidRDefault="00984AAF" w:rsidP="00A3701A">
          <w:pPr>
            <w:rPr>
              <w:color w:val="0033CC"/>
            </w:rPr>
          </w:pPr>
        </w:p>
      </w:sdtContent>
    </w:sdt>
    <w:p w:rsidR="00F666E5" w:rsidRPr="00F24A3F" w:rsidRDefault="00F666E5" w:rsidP="00A3701A"/>
    <w:p w:rsidR="00677B8B" w:rsidRDefault="00677B8B" w:rsidP="00677B8B"/>
    <w:p w:rsidR="00677B8B" w:rsidRPr="00723EC5" w:rsidRDefault="00677B8B" w:rsidP="00723EC5">
      <w:pPr>
        <w:rPr>
          <w:b/>
        </w:rPr>
      </w:pPr>
      <w:r>
        <w:br w:type="page"/>
      </w:r>
      <w:r w:rsidRPr="00723EC5">
        <w:rPr>
          <w:b/>
        </w:rPr>
        <w:lastRenderedPageBreak/>
        <w:t xml:space="preserve">3) Vidējā zarošanās koeficienta aprēķins: </w:t>
      </w:r>
    </w:p>
    <w:p w:rsidR="008E7F75" w:rsidRDefault="008E7F75" w:rsidP="00677B8B">
      <w:pPr>
        <w:rPr>
          <w:b/>
        </w:rPr>
      </w:pPr>
    </w:p>
    <w:sdt>
      <w:sdtPr>
        <w:rPr>
          <w:color w:val="0033CC"/>
        </w:rPr>
        <w:tag w:val="u_1_11"/>
        <w:id w:val="35197002"/>
        <w:lock w:val="sdtLocked"/>
        <w:placeholder>
          <w:docPart w:val="DefaultPlaceholder_22675703"/>
        </w:placeholder>
      </w:sdtPr>
      <w:sdtEndPr>
        <w:rPr>
          <w:color w:val="auto"/>
        </w:rPr>
      </w:sdtEndPr>
      <w:sdtContent>
        <w:p w:rsidR="00E203E6" w:rsidRPr="0062401B" w:rsidRDefault="0062401B" w:rsidP="006942E8">
          <w:r w:rsidRPr="0062401B">
            <w:t xml:space="preserve"> </w:t>
          </w:r>
          <w:r w:rsidR="00E203E6" w:rsidRPr="0062401B">
            <w:t>ZF – virsotnes zarošanās faktora noteicoša funkcija.</w:t>
          </w:r>
        </w:p>
        <w:p w:rsidR="00E203E6" w:rsidRPr="0062401B" w:rsidRDefault="00E203E6" w:rsidP="006942E8"/>
        <w:p w:rsidR="00E203E6" w:rsidRPr="0062401B" w:rsidRDefault="00E203E6" w:rsidP="006942E8">
          <w:r w:rsidRPr="0062401B">
            <w:t>S. līmenis = ZF(S1) + ZF(S2) + ZF(S3) = 3 + 2 + 3 = 8</w:t>
          </w:r>
        </w:p>
        <w:p w:rsidR="00E203E6" w:rsidRPr="0062401B" w:rsidRDefault="00E203E6" w:rsidP="006942E8">
          <w:r w:rsidRPr="0062401B">
            <w:t>A. līmenis = ZF(A1) + ZF(A2) + ZF(A3) = 5 + 5 + 5 = 15</w:t>
          </w:r>
        </w:p>
        <w:p w:rsidR="00E203E6" w:rsidRPr="0062401B" w:rsidRDefault="00E203E6" w:rsidP="006942E8">
          <w:r w:rsidRPr="0062401B">
            <w:t>B. līmenis = ZF(B1) + ZF(B2) + ZF(B3) + ZF(B4) + ZF(B5) = 4 + 4 + 4 + 4 + 4 = 20</w:t>
          </w:r>
        </w:p>
        <w:p w:rsidR="00E203E6" w:rsidRPr="0062401B" w:rsidRDefault="00E203E6" w:rsidP="006942E8">
          <w:r w:rsidRPr="0062401B">
            <w:t>C. līmenis = ZF(C1) + ZF(C2) + ZF(C3) + ZF</w:t>
          </w:r>
          <w:r w:rsidR="0062401B" w:rsidRPr="0062401B">
            <w:t>(C4) = 3 + 3 + 3 + 3 = 12</w:t>
          </w:r>
        </w:p>
        <w:p w:rsidR="0062401B" w:rsidRPr="0062401B" w:rsidRDefault="0062401B" w:rsidP="006942E8">
          <w:r w:rsidRPr="0062401B">
            <w:t>D. līmenis = ZF(D1) + ZF(D2) + ZF(D3) = 3 + 5 + 5 = 13</w:t>
          </w:r>
        </w:p>
        <w:p w:rsidR="0062401B" w:rsidRPr="0062401B" w:rsidRDefault="0062401B" w:rsidP="006942E8">
          <w:r w:rsidRPr="0062401B">
            <w:t>G. līmenis = ZF(G1) + ZF(G2) + ZF(G3) + ZF(G4) + ZF(G5) = 0 + 0 + 0 + 0 + 0 = 0</w:t>
          </w:r>
        </w:p>
        <w:p w:rsidR="0062401B" w:rsidRPr="0062401B" w:rsidRDefault="0062401B" w:rsidP="006942E8"/>
        <w:p w:rsidR="0062401B" w:rsidRPr="0062401B" w:rsidRDefault="0062401B" w:rsidP="006942E8">
          <w:r w:rsidRPr="0062401B">
            <w:t>Virsotņu skaits = 23</w:t>
          </w:r>
        </w:p>
        <w:p w:rsidR="0062401B" w:rsidRPr="0062401B" w:rsidRDefault="0062401B" w:rsidP="006942E8"/>
        <w:p w:rsidR="0062401B" w:rsidRPr="0062401B" w:rsidRDefault="0062401B" w:rsidP="006942E8">
          <w:r w:rsidRPr="0062401B">
            <w:t xml:space="preserve">Vidējais zarošanas koeficients =  (8 + 15 + 20 + 12 + 13 + 0) / 23 = 68 / 23 = 2.96  </w:t>
          </w:r>
        </w:p>
        <w:p w:rsidR="00677B8B" w:rsidRPr="0062401B" w:rsidRDefault="00984AAF" w:rsidP="006942E8"/>
      </w:sdtContent>
    </w:sdt>
    <w:p w:rsidR="00677B8B" w:rsidRDefault="00677B8B" w:rsidP="00677B8B">
      <w:pPr>
        <w:jc w:val="both"/>
        <w:rPr>
          <w:b/>
        </w:rPr>
      </w:pPr>
    </w:p>
    <w:p w:rsidR="00DD5CB8" w:rsidRDefault="00DD5CB8" w:rsidP="008D314A">
      <w:pPr>
        <w:pStyle w:val="H1BC18"/>
      </w:pPr>
      <w:r>
        <w:br w:type="page"/>
      </w:r>
      <w:bookmarkStart w:id="2" w:name="_Toc190333162"/>
      <w:r>
        <w:lastRenderedPageBreak/>
        <w:t>2.uzdevums</w:t>
      </w:r>
      <w:bookmarkEnd w:id="2"/>
    </w:p>
    <w:p w:rsidR="002644A3" w:rsidRDefault="002644A3" w:rsidP="002644A3">
      <w:pPr>
        <w:spacing w:line="480" w:lineRule="auto"/>
      </w:pPr>
    </w:p>
    <w:p w:rsidR="002644A3" w:rsidRPr="00620A90" w:rsidRDefault="002644A3" w:rsidP="002644A3">
      <w:pPr>
        <w:jc w:val="both"/>
        <w:rPr>
          <w:rStyle w:val="sdNoteChar"/>
          <w:color w:val="808080" w:themeColor="background1" w:themeShade="80"/>
        </w:rPr>
      </w:pPr>
      <w:r w:rsidRPr="00F24A3F">
        <w:rPr>
          <w:b/>
        </w:rPr>
        <w:t>Aprēķinu tabula:</w:t>
      </w:r>
    </w:p>
    <w:sdt>
      <w:sdtPr>
        <w:tag w:val="u_2_1"/>
        <w:id w:val="35197003"/>
        <w:lock w:val="sdtLocked"/>
        <w:placeholder>
          <w:docPart w:val="DefaultPlaceholder_22675703"/>
        </w:placeholder>
      </w:sdtPr>
      <w:sdtContent>
        <w:p w:rsidR="00F666E5" w:rsidRDefault="00F666E5" w:rsidP="003663E5"/>
        <w:tbl>
          <w:tblPr>
            <w:tblStyle w:val="TableGrid"/>
            <w:tblW w:w="0" w:type="auto"/>
            <w:tblLook w:val="04A0"/>
          </w:tblPr>
          <w:tblGrid>
            <w:gridCol w:w="1668"/>
            <w:gridCol w:w="2693"/>
            <w:gridCol w:w="2551"/>
            <w:gridCol w:w="2658"/>
          </w:tblGrid>
          <w:tr w:rsidR="00F666E5" w:rsidTr="008E7F75">
            <w:tc>
              <w:tcPr>
                <w:tcW w:w="1668" w:type="dxa"/>
              </w:tcPr>
              <w:p w:rsidR="00F666E5" w:rsidRPr="00C91DC1" w:rsidRDefault="00F666E5" w:rsidP="003663E5"/>
            </w:tc>
            <w:tc>
              <w:tcPr>
                <w:tcW w:w="2693" w:type="dxa"/>
              </w:tcPr>
              <w:p w:rsidR="00F666E5" w:rsidRPr="00C91DC1" w:rsidRDefault="00F666E5" w:rsidP="008E7F75">
                <w:pPr>
                  <w:jc w:val="center"/>
                </w:pPr>
                <w:r w:rsidRPr="00C91DC1">
                  <w:rPr>
                    <w:b/>
                  </w:rPr>
                  <w:t xml:space="preserve">L1 </w:t>
                </w:r>
                <w:r w:rsidRPr="00C91DC1">
                  <w:rPr>
                    <w:rStyle w:val="ievadtekstsChar"/>
                    <w:b/>
                    <w:color w:val="auto"/>
                  </w:rPr>
                  <w:t>=</w:t>
                </w:r>
                <w:r w:rsidR="00631D46" w:rsidRPr="00C91DC1">
                  <w:rPr>
                    <w:rStyle w:val="ievadtekstsChar"/>
                    <w:i w:val="0"/>
                    <w:color w:val="auto"/>
                  </w:rPr>
                  <w:t xml:space="preserve"> 16</w:t>
                </w:r>
              </w:p>
            </w:tc>
            <w:tc>
              <w:tcPr>
                <w:tcW w:w="2551" w:type="dxa"/>
              </w:tcPr>
              <w:p w:rsidR="00F666E5" w:rsidRPr="00C91DC1" w:rsidRDefault="00F666E5" w:rsidP="008E7F75">
                <w:pPr>
                  <w:jc w:val="center"/>
                </w:pPr>
                <w:r w:rsidRPr="00C91DC1">
                  <w:rPr>
                    <w:b/>
                  </w:rPr>
                  <w:t xml:space="preserve">L2 </w:t>
                </w:r>
                <w:r w:rsidRPr="00C91DC1">
                  <w:rPr>
                    <w:rStyle w:val="ievadtekstsChar"/>
                    <w:b/>
                    <w:color w:val="auto"/>
                  </w:rPr>
                  <w:t>=</w:t>
                </w:r>
                <w:r w:rsidR="00631D46" w:rsidRPr="00C91DC1">
                  <w:rPr>
                    <w:rStyle w:val="ievadtekstsChar"/>
                    <w:i w:val="0"/>
                    <w:color w:val="auto"/>
                  </w:rPr>
                  <w:t xml:space="preserve"> 19</w:t>
                </w:r>
              </w:p>
            </w:tc>
            <w:tc>
              <w:tcPr>
                <w:tcW w:w="2658" w:type="dxa"/>
              </w:tcPr>
              <w:p w:rsidR="00F666E5" w:rsidRPr="00C91DC1" w:rsidRDefault="00F666E5" w:rsidP="008E7F75">
                <w:pPr>
                  <w:jc w:val="center"/>
                </w:pPr>
                <w:r w:rsidRPr="00C91DC1">
                  <w:rPr>
                    <w:b/>
                  </w:rPr>
                  <w:t xml:space="preserve">L3 </w:t>
                </w:r>
                <w:r w:rsidRPr="00C91DC1">
                  <w:rPr>
                    <w:rStyle w:val="ievadtekstsChar"/>
                    <w:b/>
                    <w:color w:val="auto"/>
                  </w:rPr>
                  <w:t>=</w:t>
                </w:r>
                <w:r w:rsidR="00631D46" w:rsidRPr="00C91DC1">
                  <w:rPr>
                    <w:rStyle w:val="ievadtekstsChar"/>
                    <w:i w:val="0"/>
                    <w:color w:val="auto"/>
                  </w:rPr>
                  <w:t xml:space="preserve"> 6</w:t>
                </w:r>
              </w:p>
            </w:tc>
          </w:tr>
          <w:tr w:rsidR="00F666E5" w:rsidTr="00C91DC1">
            <w:tc>
              <w:tcPr>
                <w:tcW w:w="1668" w:type="dxa"/>
              </w:tcPr>
              <w:p w:rsidR="00F666E5" w:rsidRPr="00C91DC1" w:rsidRDefault="00F666E5" w:rsidP="00631D46">
                <w:pPr>
                  <w:spacing w:line="360" w:lineRule="auto"/>
                  <w:jc w:val="both"/>
                </w:pPr>
                <w:r w:rsidRPr="00C91DC1">
                  <w:rPr>
                    <w:b/>
                  </w:rPr>
                  <w:t>B1 =</w:t>
                </w:r>
                <w:r w:rsidR="00631D46" w:rsidRPr="00C91DC1">
                  <w:rPr>
                    <w:rStyle w:val="ievadtekstsChar"/>
                    <w:color w:val="auto"/>
                  </w:rPr>
                  <w:t xml:space="preserve"> </w:t>
                </w:r>
                <w:r w:rsidR="00631D46" w:rsidRPr="00C91DC1">
                  <w:rPr>
                    <w:rStyle w:val="ievadtekstsChar"/>
                    <w:i w:val="0"/>
                    <w:color w:val="auto"/>
                  </w:rPr>
                  <w:t>1,9</w:t>
                </w:r>
              </w:p>
            </w:tc>
            <w:tc>
              <w:tcPr>
                <w:tcW w:w="2693" w:type="dxa"/>
                <w:vAlign w:val="center"/>
              </w:tcPr>
              <w:p w:rsidR="00F666E5" w:rsidRPr="00C91DC1" w:rsidRDefault="00631D46" w:rsidP="00C91DC1">
                <w:pPr>
                  <w:jc w:val="center"/>
                </w:pPr>
                <w:r w:rsidRPr="00C91DC1">
                  <w:t>60891.0762</w:t>
                </w:r>
              </w:p>
            </w:tc>
            <w:tc>
              <w:tcPr>
                <w:tcW w:w="2551" w:type="dxa"/>
                <w:vAlign w:val="center"/>
              </w:tcPr>
              <w:p w:rsidR="00F666E5" w:rsidRPr="00C91DC1" w:rsidRDefault="00631D46" w:rsidP="00C91DC1">
                <w:pPr>
                  <w:jc w:val="center"/>
                </w:pPr>
                <w:r w:rsidRPr="00C91DC1">
                  <w:t>417664.2606</w:t>
                </w:r>
              </w:p>
            </w:tc>
            <w:tc>
              <w:tcPr>
                <w:tcW w:w="2658" w:type="dxa"/>
                <w:vAlign w:val="center"/>
              </w:tcPr>
              <w:p w:rsidR="00F666E5" w:rsidRPr="00C91DC1" w:rsidRDefault="00C91DC1" w:rsidP="00C91DC1">
                <w:pPr>
                  <w:jc w:val="center"/>
                </w:pPr>
                <w:r w:rsidRPr="00C91DC1">
                  <w:t>97.207971</w:t>
                </w:r>
              </w:p>
            </w:tc>
          </w:tr>
          <w:tr w:rsidR="00F666E5" w:rsidTr="00C91DC1">
            <w:tc>
              <w:tcPr>
                <w:tcW w:w="1668" w:type="dxa"/>
              </w:tcPr>
              <w:p w:rsidR="00F666E5" w:rsidRPr="00C91DC1" w:rsidRDefault="00F666E5" w:rsidP="00631D46">
                <w:pPr>
                  <w:pStyle w:val="BodyText"/>
                </w:pPr>
                <w:r w:rsidRPr="00C91DC1">
                  <w:rPr>
                    <w:b/>
                  </w:rPr>
                  <w:t xml:space="preserve">B2 </w:t>
                </w:r>
                <w:r w:rsidRPr="00C91DC1">
                  <w:rPr>
                    <w:rStyle w:val="ievadtekstsChar"/>
                    <w:b/>
                    <w:color w:val="auto"/>
                  </w:rPr>
                  <w:t>=</w:t>
                </w:r>
                <w:r w:rsidR="00631D46" w:rsidRPr="00C91DC1">
                  <w:rPr>
                    <w:rStyle w:val="ievadtekstsChar"/>
                    <w:i w:val="0"/>
                    <w:color w:val="auto"/>
                  </w:rPr>
                  <w:t xml:space="preserve"> 16</w:t>
                </w:r>
              </w:p>
            </w:tc>
            <w:tc>
              <w:tcPr>
                <w:tcW w:w="2693" w:type="dxa"/>
                <w:vAlign w:val="center"/>
              </w:tcPr>
              <w:p w:rsidR="00F666E5" w:rsidRPr="00C91DC1" w:rsidRDefault="00C91DC1" w:rsidP="00C91DC1">
                <w:pPr>
                  <w:jc w:val="center"/>
                </w:pPr>
                <w:r w:rsidRPr="00C91DC1">
                  <w:t>1.96765E+19</w:t>
                </w:r>
              </w:p>
            </w:tc>
            <w:tc>
              <w:tcPr>
                <w:tcW w:w="2551" w:type="dxa"/>
                <w:vAlign w:val="center"/>
              </w:tcPr>
              <w:p w:rsidR="00F666E5" w:rsidRPr="00C91DC1" w:rsidRDefault="00C91DC1" w:rsidP="00C91DC1">
                <w:pPr>
                  <w:jc w:val="center"/>
                </w:pPr>
                <w:r w:rsidRPr="00C91DC1">
                  <w:t>8.05951E+22</w:t>
                </w:r>
              </w:p>
            </w:tc>
            <w:tc>
              <w:tcPr>
                <w:tcW w:w="2658" w:type="dxa"/>
                <w:vAlign w:val="center"/>
              </w:tcPr>
              <w:p w:rsidR="00F666E5" w:rsidRPr="00C91DC1" w:rsidRDefault="00C91DC1" w:rsidP="00C91DC1">
                <w:pPr>
                  <w:jc w:val="center"/>
                </w:pPr>
                <w:r w:rsidRPr="00C91DC1">
                  <w:t>17895696</w:t>
                </w:r>
              </w:p>
            </w:tc>
          </w:tr>
          <w:tr w:rsidR="00F666E5" w:rsidTr="00C91DC1">
            <w:tc>
              <w:tcPr>
                <w:tcW w:w="1668" w:type="dxa"/>
              </w:tcPr>
              <w:p w:rsidR="00F666E5" w:rsidRPr="00C91DC1" w:rsidRDefault="00F666E5" w:rsidP="00F666E5">
                <w:pPr>
                  <w:pStyle w:val="BodyText"/>
                </w:pPr>
                <w:r w:rsidRPr="00C91DC1">
                  <w:rPr>
                    <w:b/>
                  </w:rPr>
                  <w:t xml:space="preserve">B3 </w:t>
                </w:r>
                <w:r w:rsidRPr="00C91DC1">
                  <w:rPr>
                    <w:rStyle w:val="ievadtekstsChar"/>
                    <w:b/>
                    <w:color w:val="auto"/>
                  </w:rPr>
                  <w:t>=</w:t>
                </w:r>
                <w:r w:rsidR="00631D46" w:rsidRPr="00C91DC1">
                  <w:rPr>
                    <w:rStyle w:val="ievadtekstsChar"/>
                    <w:i w:val="0"/>
                    <w:color w:val="auto"/>
                  </w:rPr>
                  <w:t xml:space="preserve"> 2.96</w:t>
                </w:r>
              </w:p>
            </w:tc>
            <w:tc>
              <w:tcPr>
                <w:tcW w:w="2693" w:type="dxa"/>
                <w:vAlign w:val="center"/>
              </w:tcPr>
              <w:p w:rsidR="00F666E5" w:rsidRPr="00C91DC1" w:rsidRDefault="00C91DC1" w:rsidP="00C91DC1">
                <w:pPr>
                  <w:jc w:val="center"/>
                </w:pPr>
                <w:r w:rsidRPr="00C91DC1">
                  <w:t>52444868.9</w:t>
                </w:r>
              </w:p>
            </w:tc>
            <w:tc>
              <w:tcPr>
                <w:tcW w:w="2551" w:type="dxa"/>
                <w:vAlign w:val="center"/>
              </w:tcPr>
              <w:p w:rsidR="00F666E5" w:rsidRPr="00C91DC1" w:rsidRDefault="00C91DC1" w:rsidP="00C91DC1">
                <w:pPr>
                  <w:jc w:val="center"/>
                </w:pPr>
                <w:r w:rsidRPr="00C91DC1">
                  <w:t>1360122889</w:t>
                </w:r>
              </w:p>
            </w:tc>
            <w:tc>
              <w:tcPr>
                <w:tcW w:w="2658" w:type="dxa"/>
                <w:vAlign w:val="center"/>
              </w:tcPr>
              <w:p w:rsidR="00F666E5" w:rsidRPr="00C91DC1" w:rsidRDefault="00C91DC1" w:rsidP="00C91DC1">
                <w:pPr>
                  <w:jc w:val="center"/>
                </w:pPr>
                <w:r w:rsidRPr="00C91DC1">
                  <w:t>1014.237633</w:t>
                </w:r>
              </w:p>
            </w:tc>
          </w:tr>
        </w:tbl>
        <w:p w:rsidR="003663E5" w:rsidRPr="00F24A3F" w:rsidRDefault="00984AAF" w:rsidP="003663E5"/>
      </w:sdtContent>
    </w:sdt>
    <w:p w:rsidR="002644A3" w:rsidRPr="00F24A3F" w:rsidRDefault="002644A3" w:rsidP="00723EC5">
      <w:pPr>
        <w:pStyle w:val="BodyTextBold"/>
      </w:pPr>
    </w:p>
    <w:p w:rsidR="002644A3" w:rsidRPr="00620A90" w:rsidRDefault="002644A3" w:rsidP="00620A90">
      <w:pPr>
        <w:jc w:val="both"/>
        <w:rPr>
          <w:color w:val="808080" w:themeColor="background1" w:themeShade="80"/>
        </w:rPr>
      </w:pPr>
      <w:r w:rsidRPr="00723EC5">
        <w:rPr>
          <w:b/>
        </w:rPr>
        <w:t>Iegūto rezultātu atspoguļojums:</w:t>
      </w:r>
    </w:p>
    <w:p w:rsidR="003663E5" w:rsidRPr="00723EC5" w:rsidRDefault="003663E5" w:rsidP="00723EC5"/>
    <w:sdt>
      <w:sdtPr>
        <w:tag w:val="u_2_2"/>
        <w:id w:val="3102657"/>
        <w:lock w:val="sdtLocked"/>
        <w:placeholder>
          <w:docPart w:val="DefaultPlaceholder_22675703"/>
        </w:placeholder>
      </w:sdtPr>
      <w:sdtContent>
        <w:p w:rsidR="009638BF" w:rsidRDefault="009E5ADC" w:rsidP="00723EC5">
          <w:pPr>
            <w:pStyle w:val="BodyTextBold"/>
          </w:pPr>
          <w:r w:rsidRPr="009E5ADC">
            <w:rPr>
              <w:noProof/>
              <w:lang w:val="en-US" w:eastAsia="en-US"/>
            </w:rPr>
            <w:drawing>
              <wp:inline distT="0" distB="0" distL="0" distR="0">
                <wp:extent cx="5905500" cy="2743200"/>
                <wp:effectExtent l="0" t="0" r="0" b="0"/>
                <wp:docPr id="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sdtContent>
    </w:sdt>
    <w:p w:rsidR="009638BF" w:rsidRDefault="009638BF" w:rsidP="00723EC5">
      <w:pPr>
        <w:pStyle w:val="BodyTextBold"/>
      </w:pPr>
    </w:p>
    <w:p w:rsidR="008E7F75" w:rsidRDefault="002644A3" w:rsidP="00723EC5">
      <w:pPr>
        <w:pStyle w:val="BodyTextBold"/>
      </w:pPr>
      <w:r w:rsidRPr="00F24A3F">
        <w:t>Secinājumi:</w:t>
      </w:r>
    </w:p>
    <w:p w:rsidR="002644A3" w:rsidRDefault="002644A3" w:rsidP="00723EC5">
      <w:pPr>
        <w:pStyle w:val="BodyTextBold"/>
      </w:pPr>
      <w:r w:rsidRPr="00F24A3F">
        <w:t xml:space="preserve"> </w:t>
      </w:r>
    </w:p>
    <w:sdt>
      <w:sdtPr>
        <w:rPr>
          <w:color w:val="0033CC"/>
        </w:rPr>
        <w:tag w:val="u_2_3"/>
        <w:id w:val="35197022"/>
        <w:lock w:val="sdtLocked"/>
        <w:placeholder>
          <w:docPart w:val="DefaultPlaceholder_22675703"/>
        </w:placeholder>
      </w:sdtPr>
      <w:sdtEndPr>
        <w:rPr>
          <w:color w:val="auto"/>
        </w:rPr>
      </w:sdtEndPr>
      <w:sdtContent>
        <w:p w:rsidR="003663E5" w:rsidRPr="009F2747" w:rsidRDefault="00D05D42" w:rsidP="00647E67">
          <w:pPr>
            <w:ind w:firstLine="720"/>
            <w:jc w:val="both"/>
          </w:pPr>
          <w:r>
            <w:t>Pēc grafika un aprēķinu tabulas rezultātiem var secināt, ka stāvokļu telpas sarežģītība strauji pieaug līdz ar vidēja zarošanas koeficienta palielināšanos (palielinoties loku skaitām, palielinās arī iespējamo atrisinājuma ceļu skaits), savukārt, līmeņu skaita palielināšanas rezultāta stāvokļu telpas sarežģītība pieaug proporcionāli, neliela mērā.</w:t>
          </w:r>
        </w:p>
      </w:sdtContent>
    </w:sdt>
    <w:p w:rsidR="00DD5CB8" w:rsidRDefault="00DD5CB8" w:rsidP="008D314A">
      <w:pPr>
        <w:pStyle w:val="H1BC18"/>
      </w:pPr>
      <w:r>
        <w:br w:type="page"/>
      </w:r>
      <w:bookmarkStart w:id="3" w:name="_Toc190333163"/>
      <w:r>
        <w:lastRenderedPageBreak/>
        <w:t>3.uzdevums</w:t>
      </w:r>
      <w:bookmarkEnd w:id="3"/>
    </w:p>
    <w:p w:rsidR="00B23D26" w:rsidRPr="00723EC5" w:rsidRDefault="00B23D26" w:rsidP="00B46B53">
      <w:pPr>
        <w:spacing w:line="480" w:lineRule="auto"/>
      </w:pPr>
    </w:p>
    <w:p w:rsidR="00E5396C" w:rsidRDefault="00B23D26" w:rsidP="00723EC5">
      <w:pPr>
        <w:jc w:val="both"/>
        <w:rPr>
          <w:b/>
        </w:rPr>
      </w:pPr>
      <w:r w:rsidRPr="00723EC5">
        <w:rPr>
          <w:b/>
        </w:rPr>
        <w:t xml:space="preserve">Pārmeklēšanas </w:t>
      </w:r>
      <w:r w:rsidR="00071BDF">
        <w:rPr>
          <w:b/>
        </w:rPr>
        <w:t>virziens</w:t>
      </w:r>
      <w:r w:rsidRPr="00723EC5">
        <w:rPr>
          <w:b/>
        </w:rPr>
        <w:t>:</w:t>
      </w:r>
    </w:p>
    <w:p w:rsidR="00E5396C" w:rsidRPr="00E5396C" w:rsidRDefault="00E5396C" w:rsidP="00723EC5">
      <w:pPr>
        <w:jc w:val="both"/>
        <w:rPr>
          <w:b/>
        </w:rPr>
      </w:pPr>
    </w:p>
    <w:sdt>
      <w:sdtPr>
        <w:tag w:val="u_3_1"/>
        <w:id w:val="3102626"/>
        <w:lock w:val="sdtLocked"/>
        <w:placeholder>
          <w:docPart w:val="DefaultPlaceholder_22675704"/>
        </w:placeholder>
        <w:comboBox>
          <w:listItem w:displayText="Norādiet vērtību" w:value="Norādiet vērtību"/>
          <w:listItem w:displayText="no mērķa virzīta" w:value="no mērķa virzīta"/>
          <w:listItem w:displayText="no datiem virzīta" w:value="no datiem virzīta"/>
        </w:comboBox>
      </w:sdtPr>
      <w:sdtContent>
        <w:p w:rsidR="00934CB9" w:rsidRPr="00353A5E" w:rsidRDefault="00724597" w:rsidP="00C05574">
          <w:pPr>
            <w:rPr>
              <w:color w:val="0033CC"/>
            </w:rPr>
          </w:pPr>
          <w:r>
            <w:t>no datiem virzīta</w:t>
          </w:r>
        </w:p>
      </w:sdtContent>
    </w:sdt>
    <w:p w:rsidR="00F6548C" w:rsidRDefault="00F6548C" w:rsidP="00C05574"/>
    <w:p w:rsidR="00E5396C" w:rsidRDefault="00071BDF" w:rsidP="00E5396C">
      <w:pPr>
        <w:jc w:val="both"/>
        <w:rPr>
          <w:b/>
        </w:rPr>
      </w:pPr>
      <w:r w:rsidRPr="00723EC5">
        <w:rPr>
          <w:b/>
        </w:rPr>
        <w:t xml:space="preserve">Pārmeklēšanas </w:t>
      </w:r>
      <w:r>
        <w:rPr>
          <w:b/>
        </w:rPr>
        <w:t>algoritms</w:t>
      </w:r>
      <w:r w:rsidRPr="00723EC5">
        <w:rPr>
          <w:b/>
        </w:rPr>
        <w:t>:</w:t>
      </w:r>
    </w:p>
    <w:p w:rsidR="00E5396C" w:rsidRPr="00E5396C" w:rsidRDefault="00E5396C" w:rsidP="00E5396C">
      <w:pPr>
        <w:jc w:val="both"/>
        <w:rPr>
          <w:b/>
        </w:rPr>
      </w:pPr>
    </w:p>
    <w:sdt>
      <w:sdtPr>
        <w:tag w:val="u_3_2"/>
        <w:id w:val="3102631"/>
        <w:lock w:val="sdtLocked"/>
        <w:placeholder>
          <w:docPart w:val="DefaultPlaceholder_22675704"/>
        </w:placeholder>
        <w:comboBox>
          <w:listItem w:displayText="Norādiet vērtību" w:value="Norādiet vērtību"/>
          <w:listItem w:displayText="pārmeklēšana dziļumā" w:value="pārmeklēšana dziļumā"/>
          <w:listItem w:displayText="pārmeklēšana plašumā" w:value="pārmeklēšana plašumā"/>
        </w:comboBox>
      </w:sdtPr>
      <w:sdtContent>
        <w:p w:rsidR="00071BDF" w:rsidRPr="00353A5E" w:rsidRDefault="00724597" w:rsidP="00C05574">
          <w:pPr>
            <w:rPr>
              <w:color w:val="0033CC"/>
            </w:rPr>
          </w:pPr>
          <w:r>
            <w:t>pārmeklēšana plašuma</w:t>
          </w:r>
        </w:p>
      </w:sdtContent>
    </w:sdt>
    <w:p w:rsidR="00C05574" w:rsidRDefault="00C05574" w:rsidP="00C05574"/>
    <w:p w:rsidR="00B23D26" w:rsidRPr="00620A90" w:rsidRDefault="00B23D26" w:rsidP="00723EC5">
      <w:pPr>
        <w:rPr>
          <w:color w:val="808080" w:themeColor="background1" w:themeShade="80"/>
        </w:rPr>
      </w:pPr>
      <w:r w:rsidRPr="00723EC5">
        <w:rPr>
          <w:b/>
        </w:rPr>
        <w:t>Uzdevuma parametri:</w:t>
      </w:r>
    </w:p>
    <w:p w:rsidR="00C05574" w:rsidRPr="00620A90" w:rsidRDefault="00C05574" w:rsidP="00C05574">
      <w:pPr>
        <w:rPr>
          <w:color w:val="808080" w:themeColor="background1" w:themeShade="80"/>
        </w:rPr>
      </w:pPr>
    </w:p>
    <w:p w:rsidR="00B23D26" w:rsidRPr="00353A5E" w:rsidRDefault="00B23D26" w:rsidP="00B23D26">
      <w:pPr>
        <w:pStyle w:val="BodyTexspacet15"/>
        <w:numPr>
          <w:ilvl w:val="0"/>
          <w:numId w:val="3"/>
        </w:numPr>
        <w:rPr>
          <w:color w:val="0033CC"/>
          <w:lang w:val="lv-LV"/>
        </w:rPr>
      </w:pPr>
      <w:r w:rsidRPr="00F24A3F">
        <w:rPr>
          <w:rStyle w:val="BodyTextChar"/>
        </w:rPr>
        <w:t>pārmeklēšanas sākuma virsotne</w:t>
      </w:r>
      <w:r w:rsidRPr="00F24A3F">
        <w:rPr>
          <w:lang w:val="lv-LV"/>
        </w:rPr>
        <w:t xml:space="preserve"> = </w:t>
      </w:r>
      <w:r w:rsidR="009638BF">
        <w:rPr>
          <w:lang w:val="lv-LV"/>
        </w:rPr>
        <w:tab/>
      </w:r>
      <w:r w:rsidR="009638BF">
        <w:rPr>
          <w:lang w:val="lv-LV"/>
        </w:rPr>
        <w:tab/>
      </w:r>
      <w:sdt>
        <w:sdtPr>
          <w:rPr>
            <w:lang w:val="lv-LV"/>
          </w:rPr>
          <w:tag w:val="u_3_3"/>
          <w:id w:val="35197023"/>
          <w:lock w:val="sdtLocked"/>
          <w:placeholder>
            <w:docPart w:val="DefaultPlaceholder_22675703"/>
          </w:placeholder>
          <w:text w:multiLine="1"/>
        </w:sdtPr>
        <w:sdtContent>
          <w:r w:rsidR="00724597">
            <w:rPr>
              <w:lang w:val="lv-LV"/>
            </w:rPr>
            <w:t>S1</w:t>
          </w:r>
        </w:sdtContent>
      </w:sdt>
    </w:p>
    <w:p w:rsidR="00B23D26" w:rsidRPr="00F24A3F" w:rsidRDefault="00B23D26" w:rsidP="00B23D26">
      <w:pPr>
        <w:pStyle w:val="BodyTexspacet15"/>
        <w:numPr>
          <w:ilvl w:val="0"/>
          <w:numId w:val="3"/>
        </w:numPr>
        <w:rPr>
          <w:lang w:val="lv-LV"/>
        </w:rPr>
      </w:pPr>
      <w:r w:rsidRPr="00F24A3F">
        <w:rPr>
          <w:rStyle w:val="BodyTextChar"/>
        </w:rPr>
        <w:t>pārmeklēšanas mērķis</w:t>
      </w:r>
      <w:r w:rsidRPr="00F24A3F">
        <w:rPr>
          <w:lang w:val="lv-LV"/>
        </w:rPr>
        <w:t xml:space="preserve"> =</w:t>
      </w:r>
      <w:r w:rsidRPr="00F24A3F">
        <w:rPr>
          <w:b/>
          <w:bCs/>
          <w:lang w:val="lv-LV"/>
        </w:rPr>
        <w:t xml:space="preserve"> </w:t>
      </w:r>
      <w:r w:rsidR="009638BF">
        <w:rPr>
          <w:b/>
          <w:bCs/>
          <w:lang w:val="lv-LV"/>
        </w:rPr>
        <w:tab/>
      </w:r>
      <w:r w:rsidR="009638BF">
        <w:rPr>
          <w:b/>
          <w:bCs/>
          <w:lang w:val="lv-LV"/>
        </w:rPr>
        <w:tab/>
      </w:r>
      <w:r w:rsidR="009638BF">
        <w:rPr>
          <w:b/>
          <w:bCs/>
          <w:lang w:val="lv-LV"/>
        </w:rPr>
        <w:tab/>
      </w:r>
      <w:r w:rsidR="009638BF">
        <w:rPr>
          <w:b/>
          <w:bCs/>
          <w:lang w:val="lv-LV"/>
        </w:rPr>
        <w:tab/>
      </w:r>
      <w:sdt>
        <w:sdtPr>
          <w:rPr>
            <w:lang w:val="lv-LV"/>
          </w:rPr>
          <w:tag w:val="u_3_4"/>
          <w:id w:val="35197024"/>
          <w:lock w:val="sdtLocked"/>
          <w:placeholder>
            <w:docPart w:val="DefaultPlaceholder_22675703"/>
          </w:placeholder>
          <w:text w:multiLine="1"/>
        </w:sdtPr>
        <w:sdtContent>
          <w:r w:rsidR="00724597">
            <w:rPr>
              <w:lang w:val="lv-LV"/>
            </w:rPr>
            <w:t>G4</w:t>
          </w:r>
        </w:sdtContent>
      </w:sdt>
    </w:p>
    <w:p w:rsidR="00B23D26" w:rsidRPr="00F24A3F" w:rsidRDefault="00B23D26" w:rsidP="00513947"/>
    <w:p w:rsidR="00B23D26" w:rsidRPr="00620A90" w:rsidRDefault="00B23D26" w:rsidP="009C1626">
      <w:pPr>
        <w:jc w:val="both"/>
        <w:rPr>
          <w:color w:val="808080" w:themeColor="background1" w:themeShade="80"/>
        </w:rPr>
      </w:pPr>
      <w:r w:rsidRPr="009C1626">
        <w:rPr>
          <w:b/>
        </w:rPr>
        <w:t>Pārmeklēšanas darbības realizācija:</w:t>
      </w:r>
    </w:p>
    <w:sdt>
      <w:sdtPr>
        <w:tag w:val="u_3_5"/>
        <w:id w:val="35197025"/>
        <w:lock w:val="sdtLocked"/>
        <w:placeholder>
          <w:docPart w:val="DefaultPlaceholder_22675703"/>
        </w:placeholder>
      </w:sdtPr>
      <w:sdtContent>
        <w:p w:rsidR="009638BF" w:rsidRDefault="009638BF" w:rsidP="00B040B3"/>
        <w:tbl>
          <w:tblPr>
            <w:tblStyle w:val="TableGrid"/>
            <w:tblW w:w="0" w:type="auto"/>
            <w:tblLook w:val="04A0"/>
          </w:tblPr>
          <w:tblGrid>
            <w:gridCol w:w="1101"/>
            <w:gridCol w:w="4252"/>
            <w:gridCol w:w="4217"/>
          </w:tblGrid>
          <w:tr w:rsidR="009638BF" w:rsidTr="008E7F75">
            <w:tc>
              <w:tcPr>
                <w:tcW w:w="1101" w:type="dxa"/>
              </w:tcPr>
              <w:p w:rsidR="009638BF" w:rsidRDefault="009638BF" w:rsidP="008E7F75">
                <w:pPr>
                  <w:jc w:val="center"/>
                </w:pPr>
                <w:r w:rsidRPr="006C3E69">
                  <w:rPr>
                    <w:b/>
                  </w:rPr>
                  <w:t>Iterācija</w:t>
                </w:r>
              </w:p>
            </w:tc>
            <w:tc>
              <w:tcPr>
                <w:tcW w:w="4252" w:type="dxa"/>
              </w:tcPr>
              <w:p w:rsidR="009638BF" w:rsidRDefault="009638BF" w:rsidP="008E7F75">
                <w:pPr>
                  <w:jc w:val="center"/>
                </w:pPr>
                <w:r w:rsidRPr="006C3E69">
                  <w:rPr>
                    <w:b/>
                  </w:rPr>
                  <w:t>OPEN</w:t>
                </w:r>
              </w:p>
            </w:tc>
            <w:tc>
              <w:tcPr>
                <w:tcW w:w="4217" w:type="dxa"/>
              </w:tcPr>
              <w:p w:rsidR="009638BF" w:rsidRDefault="009638BF" w:rsidP="008E7F75">
                <w:pPr>
                  <w:jc w:val="center"/>
                </w:pPr>
                <w:r w:rsidRPr="006C3E69">
                  <w:rPr>
                    <w:b/>
                  </w:rPr>
                  <w:t>CLOSED</w:t>
                </w:r>
              </w:p>
            </w:tc>
          </w:tr>
          <w:tr w:rsidR="009638BF" w:rsidTr="008E7F75">
            <w:tc>
              <w:tcPr>
                <w:tcW w:w="1101" w:type="dxa"/>
              </w:tcPr>
              <w:p w:rsidR="009638BF" w:rsidRPr="00E5396C" w:rsidRDefault="009638BF" w:rsidP="00B040B3">
                <w:r w:rsidRPr="00E5396C">
                  <w:t>0.</w:t>
                </w:r>
              </w:p>
            </w:tc>
            <w:tc>
              <w:tcPr>
                <w:tcW w:w="4252" w:type="dxa"/>
              </w:tcPr>
              <w:p w:rsidR="009638BF" w:rsidRPr="00E5396C" w:rsidRDefault="004F614F" w:rsidP="00B040B3">
                <w:r w:rsidRPr="00E5396C">
                  <w:t>S1</w:t>
                </w:r>
              </w:p>
            </w:tc>
            <w:tc>
              <w:tcPr>
                <w:tcW w:w="4217" w:type="dxa"/>
              </w:tcPr>
              <w:p w:rsidR="009638BF" w:rsidRPr="00E5396C" w:rsidRDefault="004F614F" w:rsidP="00B040B3">
                <w:r w:rsidRPr="00E5396C">
                  <w:rPr>
                    <w:position w:val="-6"/>
                  </w:rPr>
                  <w:object w:dxaOrig="2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4.25pt" o:ole="">
                      <v:imagedata r:id="rId10" o:title=""/>
                    </v:shape>
                    <o:OLEObject Type="Embed" ProgID="Equation.3" ShapeID="_x0000_i1025" DrawAspect="Content" ObjectID="_1337425756" r:id="rId11"/>
                  </w:object>
                </w:r>
              </w:p>
            </w:tc>
          </w:tr>
          <w:tr w:rsidR="009638BF" w:rsidTr="008E7F75">
            <w:tc>
              <w:tcPr>
                <w:tcW w:w="1101" w:type="dxa"/>
              </w:tcPr>
              <w:p w:rsidR="009638BF" w:rsidRPr="00E5396C" w:rsidRDefault="009638BF" w:rsidP="00B040B3">
                <w:r w:rsidRPr="00E5396C">
                  <w:t>1.</w:t>
                </w:r>
              </w:p>
            </w:tc>
            <w:tc>
              <w:tcPr>
                <w:tcW w:w="4252" w:type="dxa"/>
              </w:tcPr>
              <w:p w:rsidR="009638BF" w:rsidRPr="00E5396C" w:rsidRDefault="004F614F" w:rsidP="00B040B3">
                <w:r w:rsidRPr="00E5396C">
                  <w:t>A1 A2 A3</w:t>
                </w:r>
              </w:p>
            </w:tc>
            <w:tc>
              <w:tcPr>
                <w:tcW w:w="4217" w:type="dxa"/>
              </w:tcPr>
              <w:p w:rsidR="009638BF" w:rsidRPr="00E5396C" w:rsidRDefault="004F614F" w:rsidP="00B040B3">
                <w:r w:rsidRPr="00E5396C">
                  <w:t>S1</w:t>
                </w:r>
              </w:p>
            </w:tc>
          </w:tr>
          <w:tr w:rsidR="009638BF" w:rsidTr="008E7F75">
            <w:tc>
              <w:tcPr>
                <w:tcW w:w="1101" w:type="dxa"/>
              </w:tcPr>
              <w:p w:rsidR="009638BF" w:rsidRPr="00E5396C" w:rsidRDefault="009638BF" w:rsidP="00B040B3">
                <w:r w:rsidRPr="00E5396C">
                  <w:t>2.</w:t>
                </w:r>
              </w:p>
            </w:tc>
            <w:tc>
              <w:tcPr>
                <w:tcW w:w="4252" w:type="dxa"/>
              </w:tcPr>
              <w:p w:rsidR="009638BF" w:rsidRPr="00E5396C" w:rsidRDefault="004F614F" w:rsidP="00B040B3">
                <w:r w:rsidRPr="00E5396C">
                  <w:t>A2 A3 B1 B2 B3 B4 B5</w:t>
                </w:r>
              </w:p>
            </w:tc>
            <w:tc>
              <w:tcPr>
                <w:tcW w:w="4217" w:type="dxa"/>
              </w:tcPr>
              <w:p w:rsidR="009638BF" w:rsidRPr="00E5396C" w:rsidRDefault="004F614F" w:rsidP="00B040B3">
                <w:r w:rsidRPr="00E5396C">
                  <w:t>S1 A1</w:t>
                </w:r>
              </w:p>
            </w:tc>
          </w:tr>
          <w:tr w:rsidR="009638BF" w:rsidTr="008E7F75">
            <w:tc>
              <w:tcPr>
                <w:tcW w:w="1101" w:type="dxa"/>
              </w:tcPr>
              <w:p w:rsidR="009638BF" w:rsidRPr="00E5396C" w:rsidRDefault="009638BF" w:rsidP="00B040B3">
                <w:r w:rsidRPr="00E5396C">
                  <w:t>3.</w:t>
                </w:r>
              </w:p>
            </w:tc>
            <w:tc>
              <w:tcPr>
                <w:tcW w:w="4252" w:type="dxa"/>
              </w:tcPr>
              <w:p w:rsidR="009638BF" w:rsidRPr="00E5396C" w:rsidRDefault="004F614F" w:rsidP="00B040B3">
                <w:r w:rsidRPr="00E5396C">
                  <w:t>A3 B1 B2 B3 B4 B5</w:t>
                </w:r>
              </w:p>
            </w:tc>
            <w:tc>
              <w:tcPr>
                <w:tcW w:w="4217" w:type="dxa"/>
              </w:tcPr>
              <w:p w:rsidR="009638BF" w:rsidRPr="00E5396C" w:rsidRDefault="004F614F" w:rsidP="00B040B3">
                <w:r w:rsidRPr="00E5396C">
                  <w:t>S1 A1 A2</w:t>
                </w:r>
              </w:p>
            </w:tc>
          </w:tr>
          <w:tr w:rsidR="004F614F" w:rsidTr="008E7F75">
            <w:tc>
              <w:tcPr>
                <w:tcW w:w="1101" w:type="dxa"/>
              </w:tcPr>
              <w:p w:rsidR="004F614F" w:rsidRPr="00E5396C" w:rsidRDefault="004F614F" w:rsidP="00B040B3">
                <w:r w:rsidRPr="00E5396C">
                  <w:t>4.</w:t>
                </w:r>
              </w:p>
            </w:tc>
            <w:tc>
              <w:tcPr>
                <w:tcW w:w="4252" w:type="dxa"/>
              </w:tcPr>
              <w:p w:rsidR="004F614F" w:rsidRPr="00E5396C" w:rsidRDefault="004F614F" w:rsidP="00B040B3">
                <w:r w:rsidRPr="00E5396C">
                  <w:t>B1 B2 B3 B4 B5</w:t>
                </w:r>
              </w:p>
            </w:tc>
            <w:tc>
              <w:tcPr>
                <w:tcW w:w="4217" w:type="dxa"/>
              </w:tcPr>
              <w:p w:rsidR="004F614F" w:rsidRPr="00E5396C" w:rsidRDefault="004F614F" w:rsidP="00F81FDB">
                <w:r w:rsidRPr="00E5396C">
                  <w:t>S1 A1 A2 A3</w:t>
                </w:r>
              </w:p>
            </w:tc>
          </w:tr>
          <w:tr w:rsidR="004F614F" w:rsidTr="008E7F75">
            <w:tc>
              <w:tcPr>
                <w:tcW w:w="1101" w:type="dxa"/>
              </w:tcPr>
              <w:p w:rsidR="004F614F" w:rsidRPr="00E5396C" w:rsidRDefault="004F614F" w:rsidP="00B040B3">
                <w:r w:rsidRPr="00E5396C">
                  <w:t>5.</w:t>
                </w:r>
              </w:p>
            </w:tc>
            <w:tc>
              <w:tcPr>
                <w:tcW w:w="4252" w:type="dxa"/>
              </w:tcPr>
              <w:p w:rsidR="004F614F" w:rsidRPr="00E5396C" w:rsidRDefault="004F614F" w:rsidP="00B040B3">
                <w:r w:rsidRPr="00E5396C">
                  <w:t>B2 B3 B4 B5 C1 C2 C3 C4</w:t>
                </w:r>
              </w:p>
            </w:tc>
            <w:tc>
              <w:tcPr>
                <w:tcW w:w="4217" w:type="dxa"/>
              </w:tcPr>
              <w:p w:rsidR="004F614F" w:rsidRPr="00E5396C" w:rsidRDefault="004F614F" w:rsidP="00B040B3">
                <w:r w:rsidRPr="00E5396C">
                  <w:t>S1 A1 A2 A3 B1</w:t>
                </w:r>
              </w:p>
            </w:tc>
          </w:tr>
          <w:tr w:rsidR="004F614F" w:rsidTr="008E7F75">
            <w:tc>
              <w:tcPr>
                <w:tcW w:w="1101" w:type="dxa"/>
              </w:tcPr>
              <w:p w:rsidR="004F614F" w:rsidRPr="00E5396C" w:rsidRDefault="004F614F" w:rsidP="00B040B3">
                <w:r w:rsidRPr="00E5396C">
                  <w:t>6.</w:t>
                </w:r>
              </w:p>
            </w:tc>
            <w:tc>
              <w:tcPr>
                <w:tcW w:w="4252" w:type="dxa"/>
              </w:tcPr>
              <w:p w:rsidR="004F614F" w:rsidRPr="00E5396C" w:rsidRDefault="004F614F" w:rsidP="00B040B3">
                <w:r w:rsidRPr="00E5396C">
                  <w:t>B3 B4 B5 C1 C2 C3 C4</w:t>
                </w:r>
              </w:p>
            </w:tc>
            <w:tc>
              <w:tcPr>
                <w:tcW w:w="4217" w:type="dxa"/>
              </w:tcPr>
              <w:p w:rsidR="004F614F" w:rsidRPr="00E5396C" w:rsidRDefault="004F614F" w:rsidP="00B040B3">
                <w:r w:rsidRPr="00E5396C">
                  <w:t>S1 A1 A2 A3 B1 B2</w:t>
                </w:r>
              </w:p>
            </w:tc>
          </w:tr>
          <w:tr w:rsidR="004F614F" w:rsidRPr="008E7F75" w:rsidTr="00FC4A40">
            <w:tc>
              <w:tcPr>
                <w:tcW w:w="1101" w:type="dxa"/>
              </w:tcPr>
              <w:p w:rsidR="004F614F" w:rsidRPr="00E5396C" w:rsidRDefault="004F614F" w:rsidP="005C3C3F">
                <w:r w:rsidRPr="00E5396C">
                  <w:t>7.</w:t>
                </w:r>
              </w:p>
            </w:tc>
            <w:tc>
              <w:tcPr>
                <w:tcW w:w="4252" w:type="dxa"/>
              </w:tcPr>
              <w:p w:rsidR="004F614F" w:rsidRPr="00E5396C" w:rsidRDefault="004F614F" w:rsidP="005C3C3F">
                <w:r w:rsidRPr="00E5396C">
                  <w:t>B4 B5 C1 C2 C3 C4</w:t>
                </w:r>
              </w:p>
            </w:tc>
            <w:tc>
              <w:tcPr>
                <w:tcW w:w="4217" w:type="dxa"/>
              </w:tcPr>
              <w:p w:rsidR="004F614F" w:rsidRPr="00E5396C" w:rsidRDefault="004F614F" w:rsidP="005C3C3F">
                <w:r w:rsidRPr="00E5396C">
                  <w:t>S1 A1 A2 A3 B1 B2 B3</w:t>
                </w:r>
              </w:p>
            </w:tc>
          </w:tr>
          <w:tr w:rsidR="004F614F" w:rsidRPr="008E7F75" w:rsidTr="00FC4A40">
            <w:tc>
              <w:tcPr>
                <w:tcW w:w="1101" w:type="dxa"/>
              </w:tcPr>
              <w:p w:rsidR="004F614F" w:rsidRPr="00E5396C" w:rsidRDefault="004F614F" w:rsidP="005C3C3F">
                <w:r w:rsidRPr="00E5396C">
                  <w:t>8.</w:t>
                </w:r>
              </w:p>
            </w:tc>
            <w:tc>
              <w:tcPr>
                <w:tcW w:w="4252" w:type="dxa"/>
              </w:tcPr>
              <w:p w:rsidR="004F614F" w:rsidRPr="00E5396C" w:rsidRDefault="004F614F" w:rsidP="005C3C3F">
                <w:r w:rsidRPr="00E5396C">
                  <w:t>B5 C1 C2 C3 C4</w:t>
                </w:r>
              </w:p>
            </w:tc>
            <w:tc>
              <w:tcPr>
                <w:tcW w:w="4217" w:type="dxa"/>
              </w:tcPr>
              <w:p w:rsidR="004F614F" w:rsidRPr="00E5396C" w:rsidRDefault="004F614F" w:rsidP="005C3C3F">
                <w:r w:rsidRPr="00E5396C">
                  <w:t>S1 A1 A2 A3 B1 B2 B3 B4</w:t>
                </w:r>
              </w:p>
            </w:tc>
          </w:tr>
          <w:tr w:rsidR="004F614F" w:rsidRPr="008E7F75" w:rsidTr="00FC4A40">
            <w:tc>
              <w:tcPr>
                <w:tcW w:w="1101" w:type="dxa"/>
              </w:tcPr>
              <w:p w:rsidR="004F614F" w:rsidRPr="00E5396C" w:rsidRDefault="004F614F" w:rsidP="005C3C3F">
                <w:r w:rsidRPr="00E5396C">
                  <w:t>9.</w:t>
                </w:r>
              </w:p>
            </w:tc>
            <w:tc>
              <w:tcPr>
                <w:tcW w:w="4252" w:type="dxa"/>
              </w:tcPr>
              <w:p w:rsidR="004F614F" w:rsidRPr="00E5396C" w:rsidRDefault="004F614F" w:rsidP="005C3C3F">
                <w:r w:rsidRPr="00E5396C">
                  <w:t>C1 C2 C3 C4</w:t>
                </w:r>
              </w:p>
            </w:tc>
            <w:tc>
              <w:tcPr>
                <w:tcW w:w="4217" w:type="dxa"/>
              </w:tcPr>
              <w:p w:rsidR="004F614F" w:rsidRPr="00E5396C" w:rsidRDefault="004F614F" w:rsidP="00F81FDB">
                <w:r w:rsidRPr="00E5396C">
                  <w:t>S1 A1 A2 A3 B1 B2 B3 B4 B5</w:t>
                </w:r>
              </w:p>
            </w:tc>
          </w:tr>
          <w:tr w:rsidR="004F614F" w:rsidRPr="008E7F75" w:rsidTr="00FC4A40">
            <w:tc>
              <w:tcPr>
                <w:tcW w:w="1101" w:type="dxa"/>
              </w:tcPr>
              <w:p w:rsidR="004F614F" w:rsidRPr="00E5396C" w:rsidRDefault="004F614F" w:rsidP="005C3C3F">
                <w:r w:rsidRPr="00E5396C">
                  <w:t>10.</w:t>
                </w:r>
              </w:p>
            </w:tc>
            <w:tc>
              <w:tcPr>
                <w:tcW w:w="4252" w:type="dxa"/>
              </w:tcPr>
              <w:p w:rsidR="004F614F" w:rsidRPr="00E5396C" w:rsidRDefault="004F614F" w:rsidP="005C3C3F">
                <w:r w:rsidRPr="00E5396C">
                  <w:t>C2 C3 C4 D1 D2 D3</w:t>
                </w:r>
              </w:p>
            </w:tc>
            <w:tc>
              <w:tcPr>
                <w:tcW w:w="4217" w:type="dxa"/>
              </w:tcPr>
              <w:p w:rsidR="004F614F" w:rsidRPr="00E5396C" w:rsidRDefault="004F614F" w:rsidP="005C3C3F">
                <w:r w:rsidRPr="00E5396C">
                  <w:t>S1 A1 A2 A3 B1 B2 B3 B4 B5 C1</w:t>
                </w:r>
              </w:p>
            </w:tc>
          </w:tr>
          <w:tr w:rsidR="004F614F" w:rsidRPr="008E7F75" w:rsidTr="00FC4A40">
            <w:tc>
              <w:tcPr>
                <w:tcW w:w="1101" w:type="dxa"/>
              </w:tcPr>
              <w:p w:rsidR="004F614F" w:rsidRPr="00E5396C" w:rsidRDefault="004F614F" w:rsidP="005C3C3F">
                <w:r w:rsidRPr="00E5396C">
                  <w:t>11.</w:t>
                </w:r>
              </w:p>
            </w:tc>
            <w:tc>
              <w:tcPr>
                <w:tcW w:w="4252" w:type="dxa"/>
              </w:tcPr>
              <w:p w:rsidR="004F614F" w:rsidRPr="00E5396C" w:rsidRDefault="004F614F" w:rsidP="005C3C3F">
                <w:r w:rsidRPr="00E5396C">
                  <w:t>C3 C4 D1 D2 D3</w:t>
                </w:r>
              </w:p>
            </w:tc>
            <w:tc>
              <w:tcPr>
                <w:tcW w:w="4217" w:type="dxa"/>
              </w:tcPr>
              <w:p w:rsidR="004F614F" w:rsidRPr="00E5396C" w:rsidRDefault="004F614F" w:rsidP="005C3C3F">
                <w:r w:rsidRPr="00E5396C">
                  <w:t>S1 A1 A2 A3 B1 B2 B3 B4 B5 C1 C2</w:t>
                </w:r>
              </w:p>
            </w:tc>
          </w:tr>
          <w:tr w:rsidR="004F614F" w:rsidRPr="008E7F75" w:rsidTr="00FC4A40">
            <w:tc>
              <w:tcPr>
                <w:tcW w:w="1101" w:type="dxa"/>
              </w:tcPr>
              <w:p w:rsidR="004F614F" w:rsidRPr="00E5396C" w:rsidRDefault="004F614F" w:rsidP="005C3C3F">
                <w:r w:rsidRPr="00E5396C">
                  <w:t>12.</w:t>
                </w:r>
              </w:p>
            </w:tc>
            <w:tc>
              <w:tcPr>
                <w:tcW w:w="4252" w:type="dxa"/>
              </w:tcPr>
              <w:p w:rsidR="004F614F" w:rsidRPr="00E5396C" w:rsidRDefault="004F614F" w:rsidP="005C3C3F">
                <w:r w:rsidRPr="00E5396C">
                  <w:t>C4 D1 D2 D3</w:t>
                </w:r>
              </w:p>
            </w:tc>
            <w:tc>
              <w:tcPr>
                <w:tcW w:w="4217" w:type="dxa"/>
              </w:tcPr>
              <w:p w:rsidR="004F614F" w:rsidRPr="00E5396C" w:rsidRDefault="004F614F" w:rsidP="005C3C3F">
                <w:r w:rsidRPr="00E5396C">
                  <w:t>S1 A1 A2 A3 B1 B2 B3 B4 B5 C1 C2 C3</w:t>
                </w:r>
              </w:p>
            </w:tc>
          </w:tr>
          <w:tr w:rsidR="004F614F" w:rsidRPr="008E7F75" w:rsidTr="00FC4A40">
            <w:tc>
              <w:tcPr>
                <w:tcW w:w="1101" w:type="dxa"/>
              </w:tcPr>
              <w:p w:rsidR="004F614F" w:rsidRPr="00E5396C" w:rsidRDefault="004F614F" w:rsidP="005C3C3F">
                <w:r w:rsidRPr="00E5396C">
                  <w:t>13.</w:t>
                </w:r>
              </w:p>
            </w:tc>
            <w:tc>
              <w:tcPr>
                <w:tcW w:w="4252" w:type="dxa"/>
              </w:tcPr>
              <w:p w:rsidR="004F614F" w:rsidRPr="00E5396C" w:rsidRDefault="004F614F" w:rsidP="005C3C3F">
                <w:r w:rsidRPr="00E5396C">
                  <w:t>D1 D2 D3</w:t>
                </w:r>
              </w:p>
            </w:tc>
            <w:tc>
              <w:tcPr>
                <w:tcW w:w="4217" w:type="dxa"/>
              </w:tcPr>
              <w:p w:rsidR="004F614F" w:rsidRPr="00E5396C" w:rsidRDefault="004F614F" w:rsidP="005C3C3F">
                <w:r w:rsidRPr="00E5396C">
                  <w:t>S1 A1 A2 A3 B1 B2 B3 B4 B5 C1 C2 C3 C4</w:t>
                </w:r>
              </w:p>
            </w:tc>
          </w:tr>
          <w:tr w:rsidR="004F614F" w:rsidRPr="008E7F75" w:rsidTr="00FC4A40">
            <w:tc>
              <w:tcPr>
                <w:tcW w:w="1101" w:type="dxa"/>
              </w:tcPr>
              <w:p w:rsidR="004F614F" w:rsidRPr="00E5396C" w:rsidRDefault="004F614F" w:rsidP="005C3C3F">
                <w:r w:rsidRPr="00E5396C">
                  <w:t>14.</w:t>
                </w:r>
              </w:p>
            </w:tc>
            <w:tc>
              <w:tcPr>
                <w:tcW w:w="4252" w:type="dxa"/>
              </w:tcPr>
              <w:p w:rsidR="004F614F" w:rsidRPr="00E5396C" w:rsidRDefault="002B2FAF" w:rsidP="005C3C3F">
                <w:r w:rsidRPr="00E5396C">
                  <w:t>D2 D3 G2 G3 G5</w:t>
                </w:r>
              </w:p>
            </w:tc>
            <w:tc>
              <w:tcPr>
                <w:tcW w:w="4217" w:type="dxa"/>
              </w:tcPr>
              <w:p w:rsidR="004F614F" w:rsidRPr="00E5396C" w:rsidRDefault="002B2FAF" w:rsidP="005C3C3F">
                <w:r w:rsidRPr="00E5396C">
                  <w:t>S1 A1 A2 A3 B1 B2 B3 B4 B5 C1 C2 C3 C4 D1</w:t>
                </w:r>
              </w:p>
            </w:tc>
          </w:tr>
          <w:tr w:rsidR="004F614F" w:rsidRPr="008E7F75" w:rsidTr="00FC4A40">
            <w:tc>
              <w:tcPr>
                <w:tcW w:w="1101" w:type="dxa"/>
              </w:tcPr>
              <w:p w:rsidR="004F614F" w:rsidRPr="00E5396C" w:rsidRDefault="004F614F" w:rsidP="005C3C3F">
                <w:r w:rsidRPr="00E5396C">
                  <w:t>15.</w:t>
                </w:r>
              </w:p>
            </w:tc>
            <w:tc>
              <w:tcPr>
                <w:tcW w:w="4252" w:type="dxa"/>
              </w:tcPr>
              <w:p w:rsidR="004F614F" w:rsidRPr="00E5396C" w:rsidRDefault="002B2FAF" w:rsidP="005C3C3F">
                <w:r w:rsidRPr="00E5396C">
                  <w:t>D3 G2 G3 G5 G1 G4</w:t>
                </w:r>
              </w:p>
            </w:tc>
            <w:tc>
              <w:tcPr>
                <w:tcW w:w="4217" w:type="dxa"/>
              </w:tcPr>
              <w:p w:rsidR="004F614F" w:rsidRPr="00E5396C" w:rsidRDefault="002B2FAF" w:rsidP="005C3C3F">
                <w:r w:rsidRPr="00E5396C">
                  <w:t>S1 A1 A2 A3 B1 B2 B3 B4 B5 C1 C2 C3 C4 D1 D2</w:t>
                </w:r>
              </w:p>
            </w:tc>
          </w:tr>
          <w:tr w:rsidR="002B2FAF" w:rsidRPr="008E7F75" w:rsidTr="00FC4A40">
            <w:tc>
              <w:tcPr>
                <w:tcW w:w="1101" w:type="dxa"/>
              </w:tcPr>
              <w:p w:rsidR="002B2FAF" w:rsidRPr="00E5396C" w:rsidRDefault="002B2FAF" w:rsidP="005C3C3F">
                <w:r w:rsidRPr="00E5396C">
                  <w:t>16.</w:t>
                </w:r>
              </w:p>
            </w:tc>
            <w:tc>
              <w:tcPr>
                <w:tcW w:w="4252" w:type="dxa"/>
              </w:tcPr>
              <w:p w:rsidR="002B2FAF" w:rsidRPr="00E5396C" w:rsidRDefault="002B2FAF" w:rsidP="00F81FDB">
                <w:r w:rsidRPr="00E5396C">
                  <w:t>G2 G3 G5 G1 G4</w:t>
                </w:r>
              </w:p>
            </w:tc>
            <w:tc>
              <w:tcPr>
                <w:tcW w:w="4217" w:type="dxa"/>
              </w:tcPr>
              <w:p w:rsidR="002B2FAF" w:rsidRPr="00E5396C" w:rsidRDefault="002B2FAF" w:rsidP="00F81FDB">
                <w:r w:rsidRPr="00E5396C">
                  <w:t>S1 A1 A2 A3 B1 B2 B3 B4 B5 C1 C2 C3 C4 D1 D2 D3</w:t>
                </w:r>
              </w:p>
            </w:tc>
          </w:tr>
          <w:tr w:rsidR="002B2FAF" w:rsidRPr="008E7F75" w:rsidTr="00FC4A40">
            <w:tc>
              <w:tcPr>
                <w:tcW w:w="1101" w:type="dxa"/>
              </w:tcPr>
              <w:p w:rsidR="002B2FAF" w:rsidRPr="00E5396C" w:rsidRDefault="002B2FAF" w:rsidP="005C3C3F">
                <w:r w:rsidRPr="00E5396C">
                  <w:t>17.</w:t>
                </w:r>
              </w:p>
            </w:tc>
            <w:tc>
              <w:tcPr>
                <w:tcW w:w="4252" w:type="dxa"/>
              </w:tcPr>
              <w:p w:rsidR="002B2FAF" w:rsidRPr="00E5396C" w:rsidRDefault="002B2FAF" w:rsidP="005C3C3F">
                <w:r w:rsidRPr="00E5396C">
                  <w:t>G3 G5 G1 G4</w:t>
                </w:r>
              </w:p>
            </w:tc>
            <w:tc>
              <w:tcPr>
                <w:tcW w:w="4217" w:type="dxa"/>
              </w:tcPr>
              <w:p w:rsidR="002B2FAF" w:rsidRPr="00E5396C" w:rsidRDefault="002B2FAF" w:rsidP="005C3C3F">
                <w:r w:rsidRPr="00E5396C">
                  <w:t xml:space="preserve">S1 A1 A2 A3 B1 B2 B3 B4 B5 C1 C2 C3 C4 D1 D2 D3 </w:t>
                </w:r>
                <w:r w:rsidR="00E5396C" w:rsidRPr="00E5396C">
                  <w:t>G2</w:t>
                </w:r>
              </w:p>
            </w:tc>
          </w:tr>
          <w:tr w:rsidR="002B2FAF" w:rsidRPr="008E7F75" w:rsidTr="00FC4A40">
            <w:tc>
              <w:tcPr>
                <w:tcW w:w="1101" w:type="dxa"/>
              </w:tcPr>
              <w:p w:rsidR="002B2FAF" w:rsidRPr="00E5396C" w:rsidRDefault="002B2FAF" w:rsidP="005C3C3F">
                <w:r w:rsidRPr="00E5396C">
                  <w:t>18.</w:t>
                </w:r>
              </w:p>
            </w:tc>
            <w:tc>
              <w:tcPr>
                <w:tcW w:w="4252" w:type="dxa"/>
              </w:tcPr>
              <w:p w:rsidR="002B2FAF" w:rsidRPr="00E5396C" w:rsidRDefault="00E5396C" w:rsidP="005C3C3F">
                <w:r w:rsidRPr="00E5396C">
                  <w:t>G5 G1 G4</w:t>
                </w:r>
              </w:p>
            </w:tc>
            <w:tc>
              <w:tcPr>
                <w:tcW w:w="4217" w:type="dxa"/>
              </w:tcPr>
              <w:p w:rsidR="002B2FAF" w:rsidRPr="00E5396C" w:rsidRDefault="00E5396C" w:rsidP="005C3C3F">
                <w:r w:rsidRPr="00E5396C">
                  <w:t>S1 A1 A2 A3 B1 B2 B3 B4 B5 C1 C2 C3 C4 D1 D2 D3 G2 G3</w:t>
                </w:r>
              </w:p>
            </w:tc>
          </w:tr>
          <w:tr w:rsidR="002B2FAF" w:rsidRPr="008E7F75" w:rsidTr="00FC4A40">
            <w:tc>
              <w:tcPr>
                <w:tcW w:w="1101" w:type="dxa"/>
              </w:tcPr>
              <w:p w:rsidR="002B2FAF" w:rsidRPr="00E5396C" w:rsidRDefault="002B2FAF" w:rsidP="005C3C3F">
                <w:r w:rsidRPr="00E5396C">
                  <w:t>19.</w:t>
                </w:r>
              </w:p>
            </w:tc>
            <w:tc>
              <w:tcPr>
                <w:tcW w:w="4252" w:type="dxa"/>
              </w:tcPr>
              <w:p w:rsidR="002B2FAF" w:rsidRPr="00E5396C" w:rsidRDefault="00E5396C" w:rsidP="005C3C3F">
                <w:r w:rsidRPr="00E5396C">
                  <w:t>G1 G4</w:t>
                </w:r>
              </w:p>
            </w:tc>
            <w:tc>
              <w:tcPr>
                <w:tcW w:w="4217" w:type="dxa"/>
              </w:tcPr>
              <w:p w:rsidR="002B2FAF" w:rsidRPr="00E5396C" w:rsidRDefault="00E5396C" w:rsidP="005C3C3F">
                <w:r w:rsidRPr="00E5396C">
                  <w:t>S1 A1 A2 A3 B1 B2 B3 B4 B5 C1 C2 C3 C4 D1 D2 D3 G2 G3 G5</w:t>
                </w:r>
              </w:p>
            </w:tc>
          </w:tr>
          <w:tr w:rsidR="002B2FAF" w:rsidRPr="008E7F75" w:rsidTr="00FC4A40">
            <w:tc>
              <w:tcPr>
                <w:tcW w:w="1101" w:type="dxa"/>
              </w:tcPr>
              <w:p w:rsidR="002B2FAF" w:rsidRPr="00E5396C" w:rsidRDefault="002B2FAF" w:rsidP="005C3C3F">
                <w:r w:rsidRPr="00E5396C">
                  <w:t>20.</w:t>
                </w:r>
              </w:p>
            </w:tc>
            <w:tc>
              <w:tcPr>
                <w:tcW w:w="4252" w:type="dxa"/>
              </w:tcPr>
              <w:p w:rsidR="002B2FAF" w:rsidRPr="00E5396C" w:rsidRDefault="00E5396C" w:rsidP="005C3C3F">
                <w:r w:rsidRPr="00E5396C">
                  <w:t>G4</w:t>
                </w:r>
              </w:p>
            </w:tc>
            <w:tc>
              <w:tcPr>
                <w:tcW w:w="4217" w:type="dxa"/>
              </w:tcPr>
              <w:p w:rsidR="002B2FAF" w:rsidRPr="00E5396C" w:rsidRDefault="00E5396C" w:rsidP="005C3C3F">
                <w:r w:rsidRPr="00E5396C">
                  <w:t>S1 A1 A2 A3 B1 B2 B3 B4 B5 C1 C2 C3 C4 D1 D2 D3 G2 G3 G5 G1</w:t>
                </w:r>
              </w:p>
            </w:tc>
          </w:tr>
          <w:tr w:rsidR="00E5396C" w:rsidRPr="008E7F75" w:rsidTr="00FC4A40">
            <w:tc>
              <w:tcPr>
                <w:tcW w:w="1101" w:type="dxa"/>
              </w:tcPr>
              <w:p w:rsidR="00E5396C" w:rsidRPr="00E5396C" w:rsidRDefault="00E5396C" w:rsidP="005C3C3F">
                <w:r w:rsidRPr="00E5396C">
                  <w:lastRenderedPageBreak/>
                  <w:t>21.</w:t>
                </w:r>
              </w:p>
            </w:tc>
            <w:tc>
              <w:tcPr>
                <w:tcW w:w="4252" w:type="dxa"/>
              </w:tcPr>
              <w:p w:rsidR="00E5396C" w:rsidRPr="00E5396C" w:rsidRDefault="00E5396C" w:rsidP="005C3C3F">
                <w:r w:rsidRPr="00E5396C">
                  <w:rPr>
                    <w:position w:val="-6"/>
                  </w:rPr>
                  <w:object w:dxaOrig="260" w:dyaOrig="279">
                    <v:shape id="_x0000_i1026" type="#_x0000_t75" style="width:12.75pt;height:14.25pt" o:ole="">
                      <v:imagedata r:id="rId10" o:title=""/>
                    </v:shape>
                    <o:OLEObject Type="Embed" ProgID="Equation.3" ShapeID="_x0000_i1026" DrawAspect="Content" ObjectID="_1337425757" r:id="rId12"/>
                  </w:object>
                </w:r>
              </w:p>
            </w:tc>
            <w:tc>
              <w:tcPr>
                <w:tcW w:w="4217" w:type="dxa"/>
              </w:tcPr>
              <w:p w:rsidR="00E5396C" w:rsidRPr="00E5396C" w:rsidRDefault="00E5396C" w:rsidP="00F81FDB">
                <w:r w:rsidRPr="00E5396C">
                  <w:t>S1 A1 A2 A3 B1 B2 B3 B4 B5 C1 C2 C3 C4 D1 D2 D3 G2 G3 G5 G1 G4</w:t>
                </w:r>
              </w:p>
            </w:tc>
          </w:tr>
        </w:tbl>
        <w:p w:rsidR="009638BF" w:rsidRDefault="00984AAF" w:rsidP="00B040B3"/>
      </w:sdtContent>
    </w:sdt>
    <w:p w:rsidR="00B23D26" w:rsidRDefault="00B23D26" w:rsidP="00B23D26"/>
    <w:p w:rsidR="00B23D26" w:rsidRDefault="00B23D26" w:rsidP="008D314A">
      <w:pPr>
        <w:pStyle w:val="H1BC18"/>
      </w:pPr>
    </w:p>
    <w:p w:rsidR="00DD5CB8" w:rsidRDefault="00DD5CB8" w:rsidP="008D314A">
      <w:pPr>
        <w:pStyle w:val="H1BC18"/>
      </w:pPr>
      <w:r>
        <w:br w:type="page"/>
      </w:r>
      <w:bookmarkStart w:id="4" w:name="_Toc190333164"/>
      <w:r>
        <w:lastRenderedPageBreak/>
        <w:t>4.uzdevums</w:t>
      </w:r>
      <w:bookmarkEnd w:id="4"/>
    </w:p>
    <w:p w:rsidR="000849B4" w:rsidRDefault="000849B4" w:rsidP="000849B4">
      <w:pPr>
        <w:spacing w:line="480" w:lineRule="auto"/>
      </w:pPr>
    </w:p>
    <w:p w:rsidR="000849B4" w:rsidRDefault="000849B4" w:rsidP="00723EC5">
      <w:pPr>
        <w:pStyle w:val="BodyTextBold"/>
      </w:pPr>
      <w:r w:rsidRPr="00F24A3F">
        <w:t xml:space="preserve">h(n) vērtējumu skala: </w:t>
      </w:r>
    </w:p>
    <w:p w:rsidR="009C1626" w:rsidRPr="00F24A3F" w:rsidRDefault="009C1626" w:rsidP="00723EC5">
      <w:pPr>
        <w:pStyle w:val="BodyTextBold"/>
      </w:pPr>
    </w:p>
    <w:sdt>
      <w:sdtPr>
        <w:rPr>
          <w:color w:val="0033CC"/>
        </w:rPr>
        <w:tag w:val="u_4_1"/>
        <w:id w:val="35197046"/>
        <w:lock w:val="sdtLocked"/>
        <w:placeholder>
          <w:docPart w:val="DefaultPlaceholder_22675703"/>
        </w:placeholder>
      </w:sdtPr>
      <w:sdtEndPr>
        <w:rPr>
          <w:color w:val="auto"/>
        </w:rPr>
      </w:sdtEndPr>
      <w:sdtContent>
        <w:p w:rsidR="007730A6" w:rsidRPr="007730A6" w:rsidRDefault="007730A6" w:rsidP="007730A6">
          <w:pPr>
            <w:ind w:firstLine="720"/>
            <w:jc w:val="both"/>
          </w:pPr>
          <w:r w:rsidRPr="007730A6">
            <w:t>Stāvokļu telpas virsotņu vērtēšanai ir izvēlēta vērtējumu skala no 1 līdz 5, kur:</w:t>
          </w:r>
        </w:p>
        <w:p w:rsidR="007730A6" w:rsidRPr="007730A6" w:rsidRDefault="007730A6" w:rsidP="007730A6">
          <w:pPr>
            <w:pStyle w:val="ListParagraph"/>
            <w:numPr>
              <w:ilvl w:val="0"/>
              <w:numId w:val="26"/>
            </w:numPr>
            <w:jc w:val="both"/>
          </w:pPr>
          <w:r w:rsidRPr="007730A6">
            <w:t>1 – vissliktākais vērtējums,</w:t>
          </w:r>
        </w:p>
        <w:p w:rsidR="007730A6" w:rsidRPr="007730A6" w:rsidRDefault="007730A6" w:rsidP="007730A6">
          <w:pPr>
            <w:pStyle w:val="ListParagraph"/>
            <w:numPr>
              <w:ilvl w:val="0"/>
              <w:numId w:val="26"/>
            </w:numPr>
            <w:jc w:val="both"/>
          </w:pPr>
          <w:r w:rsidRPr="007730A6">
            <w:t>2 – slikts vērtējums,</w:t>
          </w:r>
        </w:p>
        <w:p w:rsidR="007730A6" w:rsidRPr="007730A6" w:rsidRDefault="007730A6" w:rsidP="007730A6">
          <w:pPr>
            <w:pStyle w:val="ListParagraph"/>
            <w:numPr>
              <w:ilvl w:val="0"/>
              <w:numId w:val="26"/>
            </w:numPr>
            <w:jc w:val="both"/>
          </w:pPr>
          <w:r w:rsidRPr="007730A6">
            <w:t>3 –</w:t>
          </w:r>
          <w:r>
            <w:t xml:space="preserve"> vidējs, </w:t>
          </w:r>
          <w:r w:rsidRPr="007730A6">
            <w:t>apmierinošs vērtējums,</w:t>
          </w:r>
        </w:p>
        <w:p w:rsidR="007730A6" w:rsidRDefault="007730A6" w:rsidP="007730A6">
          <w:pPr>
            <w:pStyle w:val="ListParagraph"/>
            <w:numPr>
              <w:ilvl w:val="0"/>
              <w:numId w:val="26"/>
            </w:numPr>
            <w:jc w:val="both"/>
          </w:pPr>
          <w:r w:rsidRPr="007730A6">
            <w:t>4 – labs vērtējums,</w:t>
          </w:r>
        </w:p>
        <w:p w:rsidR="000849B4" w:rsidRPr="007730A6" w:rsidRDefault="007730A6" w:rsidP="007730A6">
          <w:pPr>
            <w:pStyle w:val="ListParagraph"/>
            <w:numPr>
              <w:ilvl w:val="0"/>
              <w:numId w:val="26"/>
            </w:numPr>
            <w:jc w:val="both"/>
          </w:pPr>
          <w:r w:rsidRPr="007730A6">
            <w:t>5 – vislabākais vērtējums.</w:t>
          </w:r>
        </w:p>
      </w:sdtContent>
    </w:sdt>
    <w:p w:rsidR="000849B4" w:rsidRDefault="000849B4" w:rsidP="00F20FFD"/>
    <w:p w:rsidR="000849B4" w:rsidRPr="00620A90" w:rsidRDefault="000849B4" w:rsidP="009C1626">
      <w:pPr>
        <w:jc w:val="both"/>
        <w:rPr>
          <w:color w:val="808080" w:themeColor="background1" w:themeShade="80"/>
        </w:rPr>
      </w:pPr>
      <w:r w:rsidRPr="009C1626">
        <w:rPr>
          <w:b/>
        </w:rPr>
        <w:t>h(n) vērtējumu izvēles pamatojums:</w:t>
      </w:r>
    </w:p>
    <w:sdt>
      <w:sdtPr>
        <w:tag w:val="u_4_2"/>
        <w:id w:val="35197047"/>
        <w:lock w:val="sdtLocked"/>
        <w:placeholder>
          <w:docPart w:val="DefaultPlaceholder_22675703"/>
        </w:placeholder>
      </w:sdtPr>
      <w:sdtContent>
        <w:p w:rsidR="009638BF" w:rsidRDefault="009638BF" w:rsidP="00F20FFD"/>
        <w:tbl>
          <w:tblPr>
            <w:tblStyle w:val="TableGrid"/>
            <w:tblW w:w="0" w:type="auto"/>
            <w:tblLook w:val="04A0"/>
          </w:tblPr>
          <w:tblGrid>
            <w:gridCol w:w="2660"/>
            <w:gridCol w:w="2126"/>
            <w:gridCol w:w="4678"/>
          </w:tblGrid>
          <w:tr w:rsidR="001731F2" w:rsidTr="001731F2">
            <w:tc>
              <w:tcPr>
                <w:tcW w:w="2660" w:type="dxa"/>
              </w:tcPr>
              <w:p w:rsidR="009638BF" w:rsidRPr="008E7F75" w:rsidRDefault="009638BF" w:rsidP="008E7F75">
                <w:pPr>
                  <w:jc w:val="center"/>
                  <w:rPr>
                    <w:b/>
                  </w:rPr>
                </w:pPr>
                <w:r w:rsidRPr="008E7F75">
                  <w:rPr>
                    <w:b/>
                  </w:rPr>
                  <w:t>Virsotnes apzīmējums</w:t>
                </w:r>
              </w:p>
            </w:tc>
            <w:tc>
              <w:tcPr>
                <w:tcW w:w="2126" w:type="dxa"/>
              </w:tcPr>
              <w:p w:rsidR="009638BF" w:rsidRPr="008E7F75" w:rsidRDefault="009638BF" w:rsidP="008E7F75">
                <w:pPr>
                  <w:jc w:val="center"/>
                  <w:rPr>
                    <w:b/>
                  </w:rPr>
                </w:pPr>
                <w:r w:rsidRPr="008E7F75">
                  <w:rPr>
                    <w:b/>
                  </w:rPr>
                  <w:t>h(n) vērtējums</w:t>
                </w:r>
              </w:p>
            </w:tc>
            <w:tc>
              <w:tcPr>
                <w:tcW w:w="4678" w:type="dxa"/>
              </w:tcPr>
              <w:p w:rsidR="009638BF" w:rsidRPr="008E7F75" w:rsidRDefault="009638BF" w:rsidP="008E7F75">
                <w:pPr>
                  <w:jc w:val="center"/>
                  <w:rPr>
                    <w:b/>
                  </w:rPr>
                </w:pPr>
                <w:smartTag w:uri="schemas-tilde-lv/tildestengine" w:element="veidnes">
                  <w:smartTagPr>
                    <w:attr w:name="text" w:val="Paskaidrojums"/>
                    <w:attr w:name="baseform" w:val="paskaidrojum|s"/>
                    <w:attr w:name="id" w:val="-1"/>
                  </w:smartTagPr>
                  <w:r w:rsidRPr="008E7F75">
                    <w:rPr>
                      <w:b/>
                    </w:rPr>
                    <w:t>Paskaidrojums</w:t>
                  </w:r>
                </w:smartTag>
              </w:p>
            </w:tc>
          </w:tr>
          <w:tr w:rsidR="001731F2" w:rsidTr="001731F2">
            <w:tc>
              <w:tcPr>
                <w:tcW w:w="2660" w:type="dxa"/>
                <w:vAlign w:val="center"/>
              </w:tcPr>
              <w:p w:rsidR="009638BF" w:rsidRPr="00196142" w:rsidRDefault="00F81FDB" w:rsidP="001731F2">
                <w:pPr>
                  <w:jc w:val="center"/>
                </w:pPr>
                <w:r w:rsidRPr="00196142">
                  <w:t>S1</w:t>
                </w:r>
              </w:p>
            </w:tc>
            <w:tc>
              <w:tcPr>
                <w:tcW w:w="2126" w:type="dxa"/>
                <w:vAlign w:val="center"/>
              </w:tcPr>
              <w:p w:rsidR="009638BF" w:rsidRPr="00196142" w:rsidRDefault="005F3D3A" w:rsidP="001731F2">
                <w:pPr>
                  <w:jc w:val="center"/>
                </w:pPr>
                <w:r w:rsidRPr="00196142">
                  <w:t>5</w:t>
                </w:r>
              </w:p>
            </w:tc>
            <w:tc>
              <w:tcPr>
                <w:tcW w:w="4678" w:type="dxa"/>
                <w:vAlign w:val="center"/>
              </w:tcPr>
              <w:p w:rsidR="009638BF" w:rsidRPr="00903AF3" w:rsidRDefault="005F3D3A" w:rsidP="001731F2">
                <w:r w:rsidRPr="00903AF3">
                  <w:t xml:space="preserve">Portatīvais dators ir labi </w:t>
                </w:r>
                <w:r w:rsidR="00226D49" w:rsidRPr="00903AF3">
                  <w:t>piemērots</w:t>
                </w:r>
                <w:r w:rsidRPr="00903AF3">
                  <w:t xml:space="preserve"> </w:t>
                </w:r>
                <w:r w:rsidR="001731F2">
                  <w:t>šāda mērķa</w:t>
                </w:r>
                <w:r w:rsidR="00226D49" w:rsidRPr="00903AF3">
                  <w:t xml:space="preserve"> īstenošanai. Tās ļauj optimizēt</w:t>
                </w:r>
                <w:r w:rsidR="001731F2">
                  <w:t>, organizēt</w:t>
                </w:r>
                <w:r w:rsidR="00226D49" w:rsidRPr="00903AF3">
                  <w:t xml:space="preserve"> </w:t>
                </w:r>
                <w:r w:rsidR="001731F2">
                  <w:t xml:space="preserve">un vadīt ikdienas </w:t>
                </w:r>
                <w:r w:rsidR="00724597">
                  <w:t>darbu</w:t>
                </w:r>
                <w:r w:rsidR="00226D49" w:rsidRPr="00903AF3">
                  <w:t>.</w:t>
                </w:r>
              </w:p>
            </w:tc>
          </w:tr>
          <w:tr w:rsidR="001731F2" w:rsidTr="001731F2">
            <w:tc>
              <w:tcPr>
                <w:tcW w:w="2660" w:type="dxa"/>
                <w:vAlign w:val="center"/>
              </w:tcPr>
              <w:p w:rsidR="009638BF" w:rsidRPr="00196142" w:rsidRDefault="00F81FDB" w:rsidP="001731F2">
                <w:pPr>
                  <w:jc w:val="center"/>
                </w:pPr>
                <w:r w:rsidRPr="00196142">
                  <w:t>S2</w:t>
                </w:r>
              </w:p>
            </w:tc>
            <w:tc>
              <w:tcPr>
                <w:tcW w:w="2126" w:type="dxa"/>
                <w:vAlign w:val="center"/>
              </w:tcPr>
              <w:p w:rsidR="009638BF" w:rsidRPr="00196142" w:rsidRDefault="00226D49" w:rsidP="001731F2">
                <w:pPr>
                  <w:jc w:val="center"/>
                </w:pPr>
                <w:r w:rsidRPr="00196142">
                  <w:t>3</w:t>
                </w:r>
              </w:p>
            </w:tc>
            <w:tc>
              <w:tcPr>
                <w:tcW w:w="4678" w:type="dxa"/>
                <w:vAlign w:val="center"/>
              </w:tcPr>
              <w:p w:rsidR="009638BF" w:rsidRPr="00903AF3" w:rsidRDefault="00F238F2" w:rsidP="001731F2">
                <w:r>
                  <w:t>N</w:t>
                </w:r>
                <w:r w:rsidR="00B71B8D">
                  <w:t>av īsti</w:t>
                </w:r>
                <w:r w:rsidR="00226D49" w:rsidRPr="00903AF3">
                  <w:t xml:space="preserve"> piemērots doto nolūku īstenošanai. Jaunāko spēļu gadījumā dators ir jā</w:t>
                </w:r>
                <w:r w:rsidR="001731F2">
                  <w:t>modernizē</w:t>
                </w:r>
                <w:r w:rsidR="00226D49" w:rsidRPr="00903AF3">
                  <w:t>, ko būtība nav iespējams izdarīt</w:t>
                </w:r>
                <w:r w:rsidR="00E90BDF">
                  <w:t>.</w:t>
                </w:r>
              </w:p>
            </w:tc>
          </w:tr>
          <w:tr w:rsidR="001731F2" w:rsidTr="001731F2">
            <w:tc>
              <w:tcPr>
                <w:tcW w:w="2660" w:type="dxa"/>
                <w:vAlign w:val="center"/>
              </w:tcPr>
              <w:p w:rsidR="009638BF" w:rsidRPr="00196142" w:rsidRDefault="00F81FDB" w:rsidP="001731F2">
                <w:pPr>
                  <w:jc w:val="center"/>
                </w:pPr>
                <w:r w:rsidRPr="00196142">
                  <w:t>S3</w:t>
                </w:r>
              </w:p>
            </w:tc>
            <w:tc>
              <w:tcPr>
                <w:tcW w:w="2126" w:type="dxa"/>
                <w:vAlign w:val="center"/>
              </w:tcPr>
              <w:p w:rsidR="009638BF" w:rsidRPr="00196142" w:rsidRDefault="00226D49" w:rsidP="001731F2">
                <w:pPr>
                  <w:jc w:val="center"/>
                </w:pPr>
                <w:r w:rsidRPr="00196142">
                  <w:t>4</w:t>
                </w:r>
              </w:p>
            </w:tc>
            <w:tc>
              <w:tcPr>
                <w:tcW w:w="4678" w:type="dxa"/>
                <w:vAlign w:val="center"/>
              </w:tcPr>
              <w:p w:rsidR="009638BF" w:rsidRPr="00903AF3" w:rsidRDefault="00F238F2" w:rsidP="001731F2">
                <w:r>
                  <w:t>V</w:t>
                </w:r>
                <w:r w:rsidR="00226D49" w:rsidRPr="00903AF3">
                  <w:t>ar tikt pielietots arī mājas apstākļos, taču tā pilna funkcionalitāte netiek izmantota</w:t>
                </w:r>
                <w:r w:rsidR="00E90BDF">
                  <w:t>.</w:t>
                </w:r>
              </w:p>
            </w:tc>
          </w:tr>
          <w:tr w:rsidR="001731F2" w:rsidTr="001731F2">
            <w:tc>
              <w:tcPr>
                <w:tcW w:w="2660" w:type="dxa"/>
                <w:vAlign w:val="center"/>
              </w:tcPr>
              <w:p w:rsidR="009638BF" w:rsidRPr="00196142" w:rsidRDefault="00F81FDB" w:rsidP="001731F2">
                <w:pPr>
                  <w:jc w:val="center"/>
                </w:pPr>
                <w:r w:rsidRPr="00196142">
                  <w:t>A1</w:t>
                </w:r>
              </w:p>
            </w:tc>
            <w:tc>
              <w:tcPr>
                <w:tcW w:w="2126" w:type="dxa"/>
                <w:vAlign w:val="center"/>
              </w:tcPr>
              <w:p w:rsidR="009638BF" w:rsidRPr="00196142" w:rsidRDefault="00226D49" w:rsidP="001731F2">
                <w:pPr>
                  <w:jc w:val="center"/>
                </w:pPr>
                <w:r w:rsidRPr="00196142">
                  <w:t>3</w:t>
                </w:r>
              </w:p>
            </w:tc>
            <w:tc>
              <w:tcPr>
                <w:tcW w:w="4678" w:type="dxa"/>
                <w:vAlign w:val="center"/>
              </w:tcPr>
              <w:p w:rsidR="009638BF" w:rsidRPr="00903AF3" w:rsidRDefault="00903AF3" w:rsidP="001731F2">
                <w:r w:rsidRPr="00903AF3">
                  <w:t>Video karte nav piemērota jaunāko spēļu atbalstām</w:t>
                </w:r>
                <w:r w:rsidR="00E90BDF">
                  <w:t>.</w:t>
                </w:r>
              </w:p>
            </w:tc>
          </w:tr>
          <w:tr w:rsidR="001731F2" w:rsidTr="001731F2">
            <w:tc>
              <w:tcPr>
                <w:tcW w:w="2660" w:type="dxa"/>
                <w:vAlign w:val="center"/>
              </w:tcPr>
              <w:p w:rsidR="009638BF" w:rsidRPr="00196142" w:rsidRDefault="00F81FDB" w:rsidP="001731F2">
                <w:pPr>
                  <w:jc w:val="center"/>
                </w:pPr>
                <w:r w:rsidRPr="00196142">
                  <w:t>A2</w:t>
                </w:r>
              </w:p>
            </w:tc>
            <w:tc>
              <w:tcPr>
                <w:tcW w:w="2126" w:type="dxa"/>
                <w:vAlign w:val="center"/>
              </w:tcPr>
              <w:p w:rsidR="009638BF" w:rsidRPr="00196142" w:rsidRDefault="00903AF3" w:rsidP="001731F2">
                <w:pPr>
                  <w:jc w:val="center"/>
                </w:pPr>
                <w:r w:rsidRPr="00196142">
                  <w:t>4</w:t>
                </w:r>
              </w:p>
            </w:tc>
            <w:tc>
              <w:tcPr>
                <w:tcW w:w="4678" w:type="dxa"/>
                <w:vAlign w:val="center"/>
              </w:tcPr>
              <w:p w:rsidR="009638BF" w:rsidRPr="00903AF3" w:rsidRDefault="00903AF3" w:rsidP="001731F2">
                <w:r w:rsidRPr="00903AF3">
                  <w:t>Apmierina visas spēlētāju prasības, taču atsevišķos gadījumos</w:t>
                </w:r>
                <w:r w:rsidR="001731F2">
                  <w:t xml:space="preserve"> tas</w:t>
                </w:r>
                <w:r>
                  <w:t xml:space="preserve"> jauda var būt nepietiekoša</w:t>
                </w:r>
                <w:r w:rsidR="00E90BDF">
                  <w:t>.</w:t>
                </w:r>
              </w:p>
            </w:tc>
          </w:tr>
          <w:tr w:rsidR="001731F2" w:rsidTr="001731F2">
            <w:tc>
              <w:tcPr>
                <w:tcW w:w="2660" w:type="dxa"/>
                <w:vAlign w:val="center"/>
              </w:tcPr>
              <w:p w:rsidR="009638BF" w:rsidRPr="00196142" w:rsidRDefault="00F81FDB" w:rsidP="001731F2">
                <w:pPr>
                  <w:jc w:val="center"/>
                </w:pPr>
                <w:r w:rsidRPr="00196142">
                  <w:t>A3</w:t>
                </w:r>
              </w:p>
            </w:tc>
            <w:tc>
              <w:tcPr>
                <w:tcW w:w="2126" w:type="dxa"/>
                <w:vAlign w:val="center"/>
              </w:tcPr>
              <w:p w:rsidR="009638BF" w:rsidRPr="00196142" w:rsidRDefault="00903AF3" w:rsidP="001731F2">
                <w:pPr>
                  <w:jc w:val="center"/>
                </w:pPr>
                <w:r w:rsidRPr="00196142">
                  <w:t>5</w:t>
                </w:r>
              </w:p>
            </w:tc>
            <w:tc>
              <w:tcPr>
                <w:tcW w:w="4678" w:type="dxa"/>
                <w:vAlign w:val="center"/>
              </w:tcPr>
              <w:p w:rsidR="009638BF" w:rsidRPr="004D4B90" w:rsidRDefault="001731F2" w:rsidP="00E90BDF">
                <w:r>
                  <w:t xml:space="preserve">Der visam </w:t>
                </w:r>
                <w:r w:rsidR="00903AF3" w:rsidRPr="004D4B90">
                  <w:t xml:space="preserve">spēlēm un var tikt pielietota darbam </w:t>
                </w:r>
                <w:r>
                  <w:t xml:space="preserve">grafikas </w:t>
                </w:r>
                <w:r w:rsidR="00E90BDF">
                  <w:t>konstruējošam</w:t>
                </w:r>
                <w:r w:rsidR="00903AF3" w:rsidRPr="004D4B90">
                  <w:t xml:space="preserve"> programmām kā AutoCAD</w:t>
                </w:r>
                <w:r w:rsidR="00E90BDF">
                  <w:t>, kur ir vēlama augsta pikseļu izšķirtspēja.</w:t>
                </w:r>
              </w:p>
            </w:tc>
          </w:tr>
          <w:tr w:rsidR="001731F2" w:rsidTr="001731F2">
            <w:tc>
              <w:tcPr>
                <w:tcW w:w="2660" w:type="dxa"/>
                <w:vAlign w:val="center"/>
              </w:tcPr>
              <w:p w:rsidR="009638BF" w:rsidRPr="00196142" w:rsidRDefault="00F81FDB" w:rsidP="001731F2">
                <w:pPr>
                  <w:jc w:val="center"/>
                </w:pPr>
                <w:r w:rsidRPr="00196142">
                  <w:t>B1</w:t>
                </w:r>
              </w:p>
            </w:tc>
            <w:tc>
              <w:tcPr>
                <w:tcW w:w="2126" w:type="dxa"/>
                <w:vAlign w:val="center"/>
              </w:tcPr>
              <w:p w:rsidR="009638BF" w:rsidRPr="00196142" w:rsidRDefault="00BC4B07" w:rsidP="001731F2">
                <w:pPr>
                  <w:jc w:val="center"/>
                </w:pPr>
                <w:r w:rsidRPr="00196142">
                  <w:t>1</w:t>
                </w:r>
              </w:p>
            </w:tc>
            <w:tc>
              <w:tcPr>
                <w:tcW w:w="4678" w:type="dxa"/>
                <w:vAlign w:val="center"/>
              </w:tcPr>
              <w:p w:rsidR="009638BF" w:rsidRPr="004D4B90" w:rsidRDefault="00582A31" w:rsidP="001731F2">
                <w:r>
                  <w:t>Saskaņa ar mūsdienu op</w:t>
                </w:r>
                <w:r w:rsidR="00BC4B07">
                  <w:t>erētājsistēmu un programmatūras prasībām šāds atmiņas apjoms nav pietiekams</w:t>
                </w:r>
                <w:r w:rsidR="00E90BDF">
                  <w:t>.</w:t>
                </w:r>
              </w:p>
            </w:tc>
          </w:tr>
          <w:tr w:rsidR="001731F2" w:rsidTr="001731F2">
            <w:tc>
              <w:tcPr>
                <w:tcW w:w="2660" w:type="dxa"/>
                <w:vAlign w:val="center"/>
              </w:tcPr>
              <w:p w:rsidR="00F81FDB" w:rsidRPr="00196142" w:rsidRDefault="00F81FDB" w:rsidP="001731F2">
                <w:pPr>
                  <w:jc w:val="center"/>
                </w:pPr>
                <w:r w:rsidRPr="00196142">
                  <w:t>B2</w:t>
                </w:r>
              </w:p>
            </w:tc>
            <w:tc>
              <w:tcPr>
                <w:tcW w:w="2126" w:type="dxa"/>
                <w:vAlign w:val="center"/>
              </w:tcPr>
              <w:p w:rsidR="00F81FDB" w:rsidRPr="00196142" w:rsidRDefault="00BC4B07" w:rsidP="001731F2">
                <w:pPr>
                  <w:jc w:val="center"/>
                </w:pPr>
                <w:r w:rsidRPr="00196142">
                  <w:t>2</w:t>
                </w:r>
              </w:p>
            </w:tc>
            <w:tc>
              <w:tcPr>
                <w:tcW w:w="4678" w:type="dxa"/>
                <w:vAlign w:val="center"/>
              </w:tcPr>
              <w:p w:rsidR="00F81FDB" w:rsidRPr="004D4B90" w:rsidRDefault="00444FED" w:rsidP="001731F2">
                <w:r>
                  <w:t>Paralēli pildoties vairākiem atsevišķiem procesiem, atmiņas apjoms var tikt aizņemts, kā rezultātā dators sāks izmantot virtuālo atmiņu.</w:t>
                </w:r>
              </w:p>
            </w:tc>
          </w:tr>
          <w:tr w:rsidR="001731F2" w:rsidTr="001731F2">
            <w:tc>
              <w:tcPr>
                <w:tcW w:w="2660" w:type="dxa"/>
                <w:vAlign w:val="center"/>
              </w:tcPr>
              <w:p w:rsidR="00F81FDB" w:rsidRPr="00196142" w:rsidRDefault="00F81FDB" w:rsidP="001731F2">
                <w:pPr>
                  <w:jc w:val="center"/>
                </w:pPr>
                <w:r w:rsidRPr="00196142">
                  <w:t>B3</w:t>
                </w:r>
              </w:p>
            </w:tc>
            <w:tc>
              <w:tcPr>
                <w:tcW w:w="2126" w:type="dxa"/>
                <w:vAlign w:val="center"/>
              </w:tcPr>
              <w:p w:rsidR="00F81FDB" w:rsidRPr="00196142" w:rsidRDefault="00BC4B07" w:rsidP="001731F2">
                <w:pPr>
                  <w:jc w:val="center"/>
                </w:pPr>
                <w:r w:rsidRPr="00196142">
                  <w:t>3</w:t>
                </w:r>
              </w:p>
            </w:tc>
            <w:tc>
              <w:tcPr>
                <w:tcW w:w="4678" w:type="dxa"/>
                <w:vAlign w:val="center"/>
              </w:tcPr>
              <w:p w:rsidR="00F81FDB" w:rsidRPr="004D4B90" w:rsidRDefault="00444FED" w:rsidP="001731F2">
                <w:r>
                  <w:t xml:space="preserve">Atmiņas apjoms ir apmierinošs un vienkārša lietotāja </w:t>
                </w:r>
                <w:r w:rsidR="00250C2E">
                  <w:t xml:space="preserve">prasībām </w:t>
                </w:r>
                <w:r>
                  <w:t>pietiekams</w:t>
                </w:r>
                <w:r w:rsidR="00250C2E">
                  <w:t>.</w:t>
                </w:r>
              </w:p>
            </w:tc>
          </w:tr>
          <w:tr w:rsidR="001731F2" w:rsidTr="001731F2">
            <w:tc>
              <w:tcPr>
                <w:tcW w:w="2660" w:type="dxa"/>
                <w:vAlign w:val="center"/>
              </w:tcPr>
              <w:p w:rsidR="00F81FDB" w:rsidRPr="00196142" w:rsidRDefault="00F81FDB" w:rsidP="001731F2">
                <w:pPr>
                  <w:jc w:val="center"/>
                </w:pPr>
                <w:r w:rsidRPr="00196142">
                  <w:t>B4</w:t>
                </w:r>
              </w:p>
            </w:tc>
            <w:tc>
              <w:tcPr>
                <w:tcW w:w="2126" w:type="dxa"/>
                <w:vAlign w:val="center"/>
              </w:tcPr>
              <w:p w:rsidR="00F81FDB" w:rsidRPr="00196142" w:rsidRDefault="00BC4B07" w:rsidP="001731F2">
                <w:pPr>
                  <w:jc w:val="center"/>
                </w:pPr>
                <w:r w:rsidRPr="00196142">
                  <w:t>4</w:t>
                </w:r>
              </w:p>
            </w:tc>
            <w:tc>
              <w:tcPr>
                <w:tcW w:w="4678" w:type="dxa"/>
                <w:vAlign w:val="center"/>
              </w:tcPr>
              <w:p w:rsidR="00F81FDB" w:rsidRPr="004D4B90" w:rsidRDefault="00250C2E" w:rsidP="001731F2">
                <w:r>
                  <w:t>Atmiņas apjoms ir pietiekams jebkura lietotāja vajadzību apmierināšanai, izmantojot to var paralēli darbināt spēles, filmas, pārlūkprogrammu u.t.</w:t>
                </w:r>
                <w:r w:rsidR="00F238F2">
                  <w:t>t.</w:t>
                </w:r>
              </w:p>
            </w:tc>
          </w:tr>
          <w:tr w:rsidR="001731F2" w:rsidTr="001731F2">
            <w:tc>
              <w:tcPr>
                <w:tcW w:w="2660" w:type="dxa"/>
                <w:vAlign w:val="center"/>
              </w:tcPr>
              <w:p w:rsidR="00F81FDB" w:rsidRPr="00196142" w:rsidRDefault="00F81FDB" w:rsidP="001731F2">
                <w:pPr>
                  <w:jc w:val="center"/>
                </w:pPr>
                <w:r w:rsidRPr="00196142">
                  <w:t>B5</w:t>
                </w:r>
              </w:p>
            </w:tc>
            <w:tc>
              <w:tcPr>
                <w:tcW w:w="2126" w:type="dxa"/>
                <w:vAlign w:val="center"/>
              </w:tcPr>
              <w:p w:rsidR="00F81FDB" w:rsidRPr="00196142" w:rsidRDefault="004D4B90" w:rsidP="001731F2">
                <w:pPr>
                  <w:jc w:val="center"/>
                </w:pPr>
                <w:r w:rsidRPr="00196142">
                  <w:t>5</w:t>
                </w:r>
              </w:p>
            </w:tc>
            <w:tc>
              <w:tcPr>
                <w:tcW w:w="4678" w:type="dxa"/>
                <w:vAlign w:val="center"/>
              </w:tcPr>
              <w:p w:rsidR="00F81FDB" w:rsidRPr="004D4B90" w:rsidRDefault="00250C2E" w:rsidP="001731F2">
                <w:r>
                  <w:t>Ļauj īstenot visas 64 bitu operētājsistēmu iespējas.</w:t>
                </w:r>
              </w:p>
            </w:tc>
          </w:tr>
          <w:tr w:rsidR="001731F2" w:rsidTr="001731F2">
            <w:tc>
              <w:tcPr>
                <w:tcW w:w="2660" w:type="dxa"/>
                <w:vAlign w:val="center"/>
              </w:tcPr>
              <w:p w:rsidR="00F81FDB" w:rsidRPr="00196142" w:rsidRDefault="00F81FDB" w:rsidP="001731F2">
                <w:pPr>
                  <w:jc w:val="center"/>
                </w:pPr>
                <w:r w:rsidRPr="00196142">
                  <w:t>C1</w:t>
                </w:r>
              </w:p>
            </w:tc>
            <w:tc>
              <w:tcPr>
                <w:tcW w:w="2126" w:type="dxa"/>
                <w:vAlign w:val="center"/>
              </w:tcPr>
              <w:p w:rsidR="00F81FDB" w:rsidRPr="00196142" w:rsidRDefault="00B71B8D" w:rsidP="001731F2">
                <w:pPr>
                  <w:jc w:val="center"/>
                </w:pPr>
                <w:r w:rsidRPr="00196142">
                  <w:t>2</w:t>
                </w:r>
              </w:p>
            </w:tc>
            <w:tc>
              <w:tcPr>
                <w:tcW w:w="4678" w:type="dxa"/>
                <w:vAlign w:val="center"/>
              </w:tcPr>
              <w:p w:rsidR="00F81FDB" w:rsidRPr="00973D3B" w:rsidRDefault="00E57A34" w:rsidP="001731F2">
                <w:r>
                  <w:t>Cieta diska ietilpība n</w:t>
                </w:r>
                <w:r w:rsidR="00F238F2" w:rsidRPr="00973D3B">
                  <w:t>av</w:t>
                </w:r>
                <w:r w:rsidR="00973D3B" w:rsidRPr="00973D3B">
                  <w:t xml:space="preserve"> pietiekama datora </w:t>
                </w:r>
                <w:r w:rsidR="002C1149">
                  <w:t xml:space="preserve">lietošanai </w:t>
                </w:r>
                <w:r w:rsidR="00973D3B" w:rsidRPr="00973D3B">
                  <w:t xml:space="preserve">mājas </w:t>
                </w:r>
                <w:r w:rsidR="002C1149">
                  <w:t>apstākļos</w:t>
                </w:r>
                <w:r w:rsidR="00973D3B" w:rsidRPr="00973D3B">
                  <w:t>.</w:t>
                </w:r>
              </w:p>
            </w:tc>
          </w:tr>
          <w:tr w:rsidR="001731F2" w:rsidTr="005708FF">
            <w:tc>
              <w:tcPr>
                <w:tcW w:w="2660" w:type="dxa"/>
                <w:vAlign w:val="center"/>
              </w:tcPr>
              <w:p w:rsidR="00F81FDB" w:rsidRPr="00196142" w:rsidRDefault="00F81FDB" w:rsidP="005708FF">
                <w:pPr>
                  <w:jc w:val="center"/>
                </w:pPr>
                <w:r w:rsidRPr="00196142">
                  <w:t>C2</w:t>
                </w:r>
              </w:p>
            </w:tc>
            <w:tc>
              <w:tcPr>
                <w:tcW w:w="2126" w:type="dxa"/>
                <w:vAlign w:val="center"/>
              </w:tcPr>
              <w:p w:rsidR="00F81FDB" w:rsidRPr="00196142" w:rsidRDefault="00B71B8D" w:rsidP="005708FF">
                <w:pPr>
                  <w:jc w:val="center"/>
                </w:pPr>
                <w:r w:rsidRPr="00196142">
                  <w:t>3</w:t>
                </w:r>
              </w:p>
            </w:tc>
            <w:tc>
              <w:tcPr>
                <w:tcW w:w="4678" w:type="dxa"/>
                <w:vAlign w:val="center"/>
              </w:tcPr>
              <w:p w:rsidR="00F81FDB" w:rsidRPr="00E57A34" w:rsidRDefault="00196142" w:rsidP="001731F2">
                <w:r>
                  <w:t>Ietilpības apjoms ir apmierinošs.</w:t>
                </w:r>
              </w:p>
            </w:tc>
          </w:tr>
          <w:tr w:rsidR="001731F2" w:rsidTr="005708FF">
            <w:tc>
              <w:tcPr>
                <w:tcW w:w="2660" w:type="dxa"/>
                <w:vAlign w:val="center"/>
              </w:tcPr>
              <w:p w:rsidR="00F81FDB" w:rsidRPr="00196142" w:rsidRDefault="00F81FDB" w:rsidP="005708FF">
                <w:pPr>
                  <w:jc w:val="center"/>
                </w:pPr>
                <w:r w:rsidRPr="00196142">
                  <w:lastRenderedPageBreak/>
                  <w:t>C3</w:t>
                </w:r>
              </w:p>
            </w:tc>
            <w:tc>
              <w:tcPr>
                <w:tcW w:w="2126" w:type="dxa"/>
                <w:vAlign w:val="center"/>
              </w:tcPr>
              <w:p w:rsidR="00F81FDB" w:rsidRPr="00196142" w:rsidRDefault="00B71B8D" w:rsidP="005708FF">
                <w:pPr>
                  <w:jc w:val="center"/>
                </w:pPr>
                <w:r w:rsidRPr="00196142">
                  <w:t>4</w:t>
                </w:r>
              </w:p>
            </w:tc>
            <w:tc>
              <w:tcPr>
                <w:tcW w:w="4678" w:type="dxa"/>
                <w:vAlign w:val="center"/>
              </w:tcPr>
              <w:p w:rsidR="00F81FDB" w:rsidRPr="003D1A66" w:rsidRDefault="003D1A66" w:rsidP="001731F2">
                <w:r w:rsidRPr="003D1A66">
                  <w:t>Ietilpības apjoms ir pietiekošs ilga laika lietošanai. Izmantojot to var veidot filmu u.c. multimediju datņu kolekciju.</w:t>
                </w:r>
              </w:p>
            </w:tc>
          </w:tr>
          <w:tr w:rsidR="001731F2" w:rsidTr="005708FF">
            <w:tc>
              <w:tcPr>
                <w:tcW w:w="2660" w:type="dxa"/>
                <w:vAlign w:val="center"/>
              </w:tcPr>
              <w:p w:rsidR="00F81FDB" w:rsidRPr="00196142" w:rsidRDefault="00F81FDB" w:rsidP="005708FF">
                <w:pPr>
                  <w:jc w:val="center"/>
                </w:pPr>
                <w:r w:rsidRPr="00196142">
                  <w:t>C4</w:t>
                </w:r>
              </w:p>
            </w:tc>
            <w:tc>
              <w:tcPr>
                <w:tcW w:w="2126" w:type="dxa"/>
                <w:vAlign w:val="center"/>
              </w:tcPr>
              <w:p w:rsidR="00F81FDB" w:rsidRPr="00196142" w:rsidRDefault="00B71B8D" w:rsidP="005708FF">
                <w:pPr>
                  <w:jc w:val="center"/>
                </w:pPr>
                <w:r w:rsidRPr="00196142">
                  <w:t>5</w:t>
                </w:r>
              </w:p>
            </w:tc>
            <w:tc>
              <w:tcPr>
                <w:tcW w:w="4678" w:type="dxa"/>
                <w:vAlign w:val="center"/>
              </w:tcPr>
              <w:p w:rsidR="00F81FDB" w:rsidRPr="00A70B89" w:rsidRDefault="003D1A66" w:rsidP="001731F2">
                <w:r w:rsidRPr="00A70B89">
                  <w:t xml:space="preserve">Ietilpības apjoms ir pietiekošs gan </w:t>
                </w:r>
                <w:r w:rsidR="00A70B89" w:rsidRPr="00A70B89">
                  <w:t>multimediju datņu, gan arī rezerves kopiju uzturēšanai.</w:t>
                </w:r>
              </w:p>
            </w:tc>
          </w:tr>
          <w:tr w:rsidR="001731F2" w:rsidTr="005708FF">
            <w:tc>
              <w:tcPr>
                <w:tcW w:w="2660" w:type="dxa"/>
                <w:vAlign w:val="center"/>
              </w:tcPr>
              <w:p w:rsidR="00F81FDB" w:rsidRPr="00A022AC" w:rsidRDefault="00F81FDB" w:rsidP="005708FF">
                <w:pPr>
                  <w:jc w:val="center"/>
                </w:pPr>
                <w:r w:rsidRPr="00A022AC">
                  <w:t>D1</w:t>
                </w:r>
              </w:p>
            </w:tc>
            <w:tc>
              <w:tcPr>
                <w:tcW w:w="2126" w:type="dxa"/>
                <w:vAlign w:val="center"/>
              </w:tcPr>
              <w:p w:rsidR="00F81FDB" w:rsidRPr="00A022AC" w:rsidRDefault="00B71B8D" w:rsidP="005708FF">
                <w:pPr>
                  <w:jc w:val="center"/>
                </w:pPr>
                <w:r w:rsidRPr="00A022AC">
                  <w:t>3</w:t>
                </w:r>
              </w:p>
            </w:tc>
            <w:tc>
              <w:tcPr>
                <w:tcW w:w="4678" w:type="dxa"/>
                <w:vAlign w:val="center"/>
              </w:tcPr>
              <w:p w:rsidR="00F81FDB" w:rsidRPr="00A022AC" w:rsidRDefault="00E90BDF" w:rsidP="00A022AC">
                <w:r w:rsidRPr="00A022AC">
                  <w:t xml:space="preserve">Var iegādāties vidējas funkcionalitātes (kvalitātes) datorus, kuri </w:t>
                </w:r>
                <w:r w:rsidR="00A022AC" w:rsidRPr="00A022AC">
                  <w:t xml:space="preserve">spēj apmierināt vairākas lietotāju vajadzības. </w:t>
                </w:r>
              </w:p>
            </w:tc>
          </w:tr>
          <w:tr w:rsidR="001731F2" w:rsidTr="005708FF">
            <w:tc>
              <w:tcPr>
                <w:tcW w:w="2660" w:type="dxa"/>
                <w:vAlign w:val="center"/>
              </w:tcPr>
              <w:p w:rsidR="00F81FDB" w:rsidRPr="00A022AC" w:rsidRDefault="00F81FDB" w:rsidP="005708FF">
                <w:pPr>
                  <w:jc w:val="center"/>
                </w:pPr>
                <w:r w:rsidRPr="00A022AC">
                  <w:t>D2</w:t>
                </w:r>
              </w:p>
            </w:tc>
            <w:tc>
              <w:tcPr>
                <w:tcW w:w="2126" w:type="dxa"/>
                <w:vAlign w:val="center"/>
              </w:tcPr>
              <w:p w:rsidR="00F81FDB" w:rsidRPr="00A022AC" w:rsidRDefault="00B71B8D" w:rsidP="005708FF">
                <w:pPr>
                  <w:jc w:val="center"/>
                </w:pPr>
                <w:r w:rsidRPr="00A022AC">
                  <w:t>4</w:t>
                </w:r>
              </w:p>
            </w:tc>
            <w:tc>
              <w:tcPr>
                <w:tcW w:w="4678" w:type="dxa"/>
                <w:vAlign w:val="center"/>
              </w:tcPr>
              <w:p w:rsidR="00F81FDB" w:rsidRPr="00A022AC" w:rsidRDefault="00E90BDF" w:rsidP="001731F2">
                <w:r w:rsidRPr="00A022AC">
                  <w:t>Var iegadāties labas kvalitātes portatīvos datorus, kuri funkcionalitātes ziņā neatpaliek no augstas kvalitātes datoriem.</w:t>
                </w:r>
              </w:p>
            </w:tc>
          </w:tr>
          <w:tr w:rsidR="001731F2" w:rsidTr="005708FF">
            <w:tc>
              <w:tcPr>
                <w:tcW w:w="2660" w:type="dxa"/>
                <w:vAlign w:val="center"/>
              </w:tcPr>
              <w:p w:rsidR="00F81FDB" w:rsidRPr="00196142" w:rsidRDefault="00F81FDB" w:rsidP="005708FF">
                <w:pPr>
                  <w:jc w:val="center"/>
                </w:pPr>
                <w:r w:rsidRPr="00196142">
                  <w:t>D3</w:t>
                </w:r>
              </w:p>
            </w:tc>
            <w:tc>
              <w:tcPr>
                <w:tcW w:w="2126" w:type="dxa"/>
                <w:vAlign w:val="center"/>
              </w:tcPr>
              <w:p w:rsidR="00F81FDB" w:rsidRPr="00196142" w:rsidRDefault="00B71B8D" w:rsidP="005708FF">
                <w:pPr>
                  <w:jc w:val="center"/>
                </w:pPr>
                <w:r w:rsidRPr="00196142">
                  <w:t>5</w:t>
                </w:r>
              </w:p>
            </w:tc>
            <w:tc>
              <w:tcPr>
                <w:tcW w:w="4678" w:type="dxa"/>
                <w:vAlign w:val="center"/>
              </w:tcPr>
              <w:p w:rsidR="00F81FDB" w:rsidRPr="00765BA7" w:rsidRDefault="00765BA7" w:rsidP="001731F2">
                <w:r w:rsidRPr="00765BA7">
                  <w:t>Var iegādāties augstas kvalitātes portatīvos datorus</w:t>
                </w:r>
                <w:r w:rsidR="00E90BDF">
                  <w:t>.</w:t>
                </w:r>
              </w:p>
            </w:tc>
          </w:tr>
          <w:tr w:rsidR="001731F2" w:rsidTr="005708FF">
            <w:tc>
              <w:tcPr>
                <w:tcW w:w="2660" w:type="dxa"/>
                <w:vAlign w:val="center"/>
              </w:tcPr>
              <w:p w:rsidR="00F81FDB" w:rsidRPr="00196142" w:rsidRDefault="00F81FDB" w:rsidP="005708FF">
                <w:pPr>
                  <w:jc w:val="center"/>
                </w:pPr>
                <w:r w:rsidRPr="00196142">
                  <w:t>G1</w:t>
                </w:r>
              </w:p>
            </w:tc>
            <w:tc>
              <w:tcPr>
                <w:tcW w:w="2126" w:type="dxa"/>
                <w:vAlign w:val="center"/>
              </w:tcPr>
              <w:p w:rsidR="00F81FDB" w:rsidRPr="00196142" w:rsidRDefault="00582A31" w:rsidP="005708FF">
                <w:pPr>
                  <w:jc w:val="center"/>
                </w:pPr>
                <w:r w:rsidRPr="00196142">
                  <w:t>5</w:t>
                </w:r>
              </w:p>
            </w:tc>
            <w:tc>
              <w:tcPr>
                <w:tcW w:w="4678" w:type="dxa"/>
                <w:vAlign w:val="center"/>
              </w:tcPr>
              <w:p w:rsidR="00F81FDB" w:rsidRPr="00353A5E" w:rsidRDefault="00765BA7" w:rsidP="001731F2">
                <w:pPr>
                  <w:rPr>
                    <w:color w:val="0033CC"/>
                  </w:rPr>
                </w:pPr>
                <w:r>
                  <w:t>Kompānija piedāvā augstās kvalitātes portatīvos datorus</w:t>
                </w:r>
                <w:r w:rsidR="00E90BDF">
                  <w:t>.</w:t>
                </w:r>
              </w:p>
            </w:tc>
          </w:tr>
          <w:tr w:rsidR="001731F2" w:rsidRPr="007F6787" w:rsidTr="005708FF">
            <w:tc>
              <w:tcPr>
                <w:tcW w:w="2660" w:type="dxa"/>
                <w:vAlign w:val="center"/>
              </w:tcPr>
              <w:p w:rsidR="00F81FDB" w:rsidRPr="007F6787" w:rsidRDefault="00F81FDB" w:rsidP="005708FF">
                <w:pPr>
                  <w:jc w:val="center"/>
                </w:pPr>
                <w:r w:rsidRPr="007F6787">
                  <w:t>G2</w:t>
                </w:r>
              </w:p>
            </w:tc>
            <w:tc>
              <w:tcPr>
                <w:tcW w:w="2126" w:type="dxa"/>
                <w:vAlign w:val="center"/>
              </w:tcPr>
              <w:p w:rsidR="00F81FDB" w:rsidRPr="007F6787" w:rsidRDefault="007F6787" w:rsidP="005708FF">
                <w:pPr>
                  <w:jc w:val="center"/>
                </w:pPr>
                <w:r w:rsidRPr="007F6787">
                  <w:t>4</w:t>
                </w:r>
              </w:p>
            </w:tc>
            <w:tc>
              <w:tcPr>
                <w:tcW w:w="4678" w:type="dxa"/>
                <w:vAlign w:val="center"/>
              </w:tcPr>
              <w:p w:rsidR="00F81FDB" w:rsidRPr="007F6787" w:rsidRDefault="00A81B33" w:rsidP="001731F2">
                <w:r>
                  <w:t>Kompānija piedāvā portatīvos datorus dažādu vajadzību segmentu apmierināšanai</w:t>
                </w:r>
                <w:r w:rsidR="001731F2">
                  <w:t>, sākot ar vidējas kvalitātes un beidzot ar augstas kvalitātes datoriem.</w:t>
                </w:r>
              </w:p>
            </w:tc>
          </w:tr>
          <w:tr w:rsidR="001731F2" w:rsidRPr="007F6787" w:rsidTr="005708FF">
            <w:tc>
              <w:tcPr>
                <w:tcW w:w="2660" w:type="dxa"/>
                <w:vAlign w:val="center"/>
              </w:tcPr>
              <w:p w:rsidR="00F81FDB" w:rsidRPr="007F6787" w:rsidRDefault="00F81FDB" w:rsidP="005708FF">
                <w:pPr>
                  <w:jc w:val="center"/>
                </w:pPr>
                <w:r w:rsidRPr="007F6787">
                  <w:t>G3</w:t>
                </w:r>
              </w:p>
            </w:tc>
            <w:tc>
              <w:tcPr>
                <w:tcW w:w="2126" w:type="dxa"/>
                <w:vAlign w:val="center"/>
              </w:tcPr>
              <w:p w:rsidR="00F81FDB" w:rsidRPr="007F6787" w:rsidRDefault="007F6787" w:rsidP="005708FF">
                <w:pPr>
                  <w:jc w:val="center"/>
                </w:pPr>
                <w:r w:rsidRPr="007F6787">
                  <w:t>4</w:t>
                </w:r>
              </w:p>
            </w:tc>
            <w:tc>
              <w:tcPr>
                <w:tcW w:w="4678" w:type="dxa"/>
                <w:vAlign w:val="center"/>
              </w:tcPr>
              <w:p w:rsidR="00F81FDB" w:rsidRPr="007F6787" w:rsidRDefault="001731F2" w:rsidP="001731F2">
                <w:r>
                  <w:t>Kompānija piedāvā portatīvos datorus dažādu vajadzību segmentu apmierināšanai.</w:t>
                </w:r>
              </w:p>
            </w:tc>
          </w:tr>
          <w:tr w:rsidR="001731F2" w:rsidRPr="007F6787" w:rsidTr="005708FF">
            <w:tc>
              <w:tcPr>
                <w:tcW w:w="2660" w:type="dxa"/>
                <w:vAlign w:val="center"/>
              </w:tcPr>
              <w:p w:rsidR="00F81FDB" w:rsidRPr="007F6787" w:rsidRDefault="00F81FDB" w:rsidP="005708FF">
                <w:pPr>
                  <w:jc w:val="center"/>
                </w:pPr>
                <w:r w:rsidRPr="007F6787">
                  <w:t>G4</w:t>
                </w:r>
              </w:p>
            </w:tc>
            <w:tc>
              <w:tcPr>
                <w:tcW w:w="2126" w:type="dxa"/>
                <w:vAlign w:val="center"/>
              </w:tcPr>
              <w:p w:rsidR="00F81FDB" w:rsidRPr="007F6787" w:rsidRDefault="007F6787" w:rsidP="005708FF">
                <w:pPr>
                  <w:jc w:val="center"/>
                </w:pPr>
                <w:r w:rsidRPr="007F6787">
                  <w:t>5</w:t>
                </w:r>
              </w:p>
            </w:tc>
            <w:tc>
              <w:tcPr>
                <w:tcW w:w="4678" w:type="dxa"/>
                <w:vAlign w:val="center"/>
              </w:tcPr>
              <w:p w:rsidR="00F81FDB" w:rsidRPr="007F6787" w:rsidRDefault="00765BA7" w:rsidP="001731F2">
                <w:r>
                  <w:t>Kompānija piedāvā augstās kvalitātes portatīvos datorus</w:t>
                </w:r>
                <w:r w:rsidR="00E90BDF">
                  <w:t>.</w:t>
                </w:r>
              </w:p>
            </w:tc>
          </w:tr>
          <w:tr w:rsidR="001731F2" w:rsidRPr="007F6787" w:rsidTr="005708FF">
            <w:tc>
              <w:tcPr>
                <w:tcW w:w="2660" w:type="dxa"/>
                <w:vAlign w:val="center"/>
              </w:tcPr>
              <w:p w:rsidR="00F81FDB" w:rsidRPr="007F6787" w:rsidRDefault="00F81FDB" w:rsidP="005708FF">
                <w:pPr>
                  <w:jc w:val="center"/>
                </w:pPr>
                <w:r w:rsidRPr="007F6787">
                  <w:t>G5</w:t>
                </w:r>
              </w:p>
            </w:tc>
            <w:tc>
              <w:tcPr>
                <w:tcW w:w="2126" w:type="dxa"/>
                <w:vAlign w:val="center"/>
              </w:tcPr>
              <w:p w:rsidR="00F81FDB" w:rsidRPr="007F6787" w:rsidRDefault="007F6787" w:rsidP="005708FF">
                <w:pPr>
                  <w:jc w:val="center"/>
                </w:pPr>
                <w:r w:rsidRPr="007F6787">
                  <w:t>4</w:t>
                </w:r>
              </w:p>
            </w:tc>
            <w:tc>
              <w:tcPr>
                <w:tcW w:w="4678" w:type="dxa"/>
                <w:vAlign w:val="center"/>
              </w:tcPr>
              <w:p w:rsidR="00F81FDB" w:rsidRPr="007F6787" w:rsidRDefault="001731F2" w:rsidP="001731F2">
                <w:r>
                  <w:t>Kompānija piedāvā portatīvos datorus dažādu vajadzību segmentu apmierināšanai.</w:t>
                </w:r>
              </w:p>
            </w:tc>
          </w:tr>
        </w:tbl>
        <w:p w:rsidR="009638BF" w:rsidRPr="00F20FFD" w:rsidRDefault="00984AAF" w:rsidP="00F20FFD"/>
      </w:sdtContent>
    </w:sdt>
    <w:p w:rsidR="000849B4" w:rsidRPr="00F24A3F" w:rsidRDefault="000849B4" w:rsidP="00F20FFD"/>
    <w:p w:rsidR="000849B4" w:rsidRPr="00620A90" w:rsidRDefault="00655273" w:rsidP="00723EC5">
      <w:pPr>
        <w:pStyle w:val="BodyTextBold"/>
        <w:rPr>
          <w:color w:val="808080" w:themeColor="background1" w:themeShade="80"/>
        </w:rPr>
      </w:pPr>
      <w:r>
        <w:br w:type="page"/>
      </w:r>
      <w:r w:rsidR="000849B4" w:rsidRPr="00F24A3F">
        <w:lastRenderedPageBreak/>
        <w:t>Heiristiskā novērtējuma funkcijas aprēķins:</w:t>
      </w:r>
    </w:p>
    <w:sdt>
      <w:sdtPr>
        <w:tag w:val="u_4_3"/>
        <w:id w:val="35197075"/>
        <w:lock w:val="sdtLocked"/>
        <w:placeholder>
          <w:docPart w:val="DefaultPlaceholder_22675703"/>
        </w:placeholder>
      </w:sdtPr>
      <w:sdtContent>
        <w:p w:rsidR="009638BF" w:rsidRDefault="009638BF" w:rsidP="00F20FFD"/>
        <w:tbl>
          <w:tblPr>
            <w:tblStyle w:val="TableGrid"/>
            <w:tblW w:w="0" w:type="auto"/>
            <w:tblLook w:val="04A0"/>
          </w:tblPr>
          <w:tblGrid>
            <w:gridCol w:w="2392"/>
            <w:gridCol w:w="2392"/>
            <w:gridCol w:w="2393"/>
            <w:gridCol w:w="2393"/>
          </w:tblGrid>
          <w:tr w:rsidR="009638BF" w:rsidTr="009638BF">
            <w:tc>
              <w:tcPr>
                <w:tcW w:w="2392" w:type="dxa"/>
              </w:tcPr>
              <w:p w:rsidR="009638BF" w:rsidRPr="008E7F75" w:rsidRDefault="009638BF" w:rsidP="008E7F75">
                <w:pPr>
                  <w:jc w:val="center"/>
                  <w:rPr>
                    <w:b/>
                  </w:rPr>
                </w:pPr>
                <w:r w:rsidRPr="008E7F75">
                  <w:rPr>
                    <w:b/>
                  </w:rPr>
                  <w:t>Virsotnes apzīmējums</w:t>
                </w:r>
              </w:p>
            </w:tc>
            <w:tc>
              <w:tcPr>
                <w:tcW w:w="2392" w:type="dxa"/>
              </w:tcPr>
              <w:p w:rsidR="009638BF" w:rsidRPr="008E7F75" w:rsidRDefault="009638BF" w:rsidP="008E7F75">
                <w:pPr>
                  <w:jc w:val="center"/>
                  <w:rPr>
                    <w:b/>
                  </w:rPr>
                </w:pPr>
                <w:r w:rsidRPr="008E7F75">
                  <w:rPr>
                    <w:b/>
                  </w:rPr>
                  <w:t>h(n) vērtējums</w:t>
                </w:r>
              </w:p>
            </w:tc>
            <w:tc>
              <w:tcPr>
                <w:tcW w:w="2393" w:type="dxa"/>
              </w:tcPr>
              <w:p w:rsidR="009638BF" w:rsidRPr="008E7F75" w:rsidRDefault="009638BF" w:rsidP="008E7F75">
                <w:pPr>
                  <w:jc w:val="center"/>
                  <w:rPr>
                    <w:b/>
                  </w:rPr>
                </w:pPr>
                <w:r w:rsidRPr="008E7F75">
                  <w:rPr>
                    <w:b/>
                  </w:rPr>
                  <w:t>g(n) vērtība</w:t>
                </w:r>
              </w:p>
            </w:tc>
            <w:tc>
              <w:tcPr>
                <w:tcW w:w="2393" w:type="dxa"/>
              </w:tcPr>
              <w:p w:rsidR="009638BF" w:rsidRPr="008E7F75" w:rsidRDefault="009638BF" w:rsidP="008E7F75">
                <w:pPr>
                  <w:jc w:val="center"/>
                  <w:rPr>
                    <w:b/>
                  </w:rPr>
                </w:pPr>
                <w:r w:rsidRPr="008E7F75">
                  <w:rPr>
                    <w:b/>
                  </w:rPr>
                  <w:t>f(n) vērtība</w:t>
                </w:r>
              </w:p>
            </w:tc>
          </w:tr>
          <w:tr w:rsidR="009638BF" w:rsidTr="009638BF">
            <w:tc>
              <w:tcPr>
                <w:tcW w:w="2392" w:type="dxa"/>
              </w:tcPr>
              <w:p w:rsidR="009638BF" w:rsidRPr="00175020" w:rsidRDefault="005708FF" w:rsidP="00F20FFD">
                <w:r w:rsidRPr="00175020">
                  <w:t>S1</w:t>
                </w:r>
              </w:p>
            </w:tc>
            <w:tc>
              <w:tcPr>
                <w:tcW w:w="2392" w:type="dxa"/>
              </w:tcPr>
              <w:p w:rsidR="009638BF" w:rsidRPr="00175020" w:rsidRDefault="00687929" w:rsidP="00687929">
                <w:r w:rsidRPr="00175020">
                  <w:t>5</w:t>
                </w:r>
              </w:p>
            </w:tc>
            <w:tc>
              <w:tcPr>
                <w:tcW w:w="2393" w:type="dxa"/>
              </w:tcPr>
              <w:p w:rsidR="009638BF" w:rsidRPr="00175020" w:rsidRDefault="00687929" w:rsidP="00F20FFD">
                <w:r w:rsidRPr="00175020">
                  <w:t>0</w:t>
                </w:r>
              </w:p>
            </w:tc>
            <w:tc>
              <w:tcPr>
                <w:tcW w:w="2393" w:type="dxa"/>
              </w:tcPr>
              <w:p w:rsidR="009638BF" w:rsidRPr="00175020" w:rsidRDefault="0026069F" w:rsidP="00F20FFD">
                <w:r w:rsidRPr="00175020">
                  <w:t>5</w:t>
                </w:r>
              </w:p>
            </w:tc>
          </w:tr>
          <w:tr w:rsidR="009638BF" w:rsidTr="009638BF">
            <w:tc>
              <w:tcPr>
                <w:tcW w:w="2392" w:type="dxa"/>
              </w:tcPr>
              <w:p w:rsidR="009638BF" w:rsidRPr="00175020" w:rsidRDefault="005708FF" w:rsidP="00F20FFD">
                <w:r w:rsidRPr="00175020">
                  <w:t>S2</w:t>
                </w:r>
              </w:p>
            </w:tc>
            <w:tc>
              <w:tcPr>
                <w:tcW w:w="2392" w:type="dxa"/>
              </w:tcPr>
              <w:p w:rsidR="009638BF" w:rsidRPr="00175020" w:rsidRDefault="00687929" w:rsidP="00F20FFD">
                <w:r w:rsidRPr="00175020">
                  <w:t>3</w:t>
                </w:r>
              </w:p>
            </w:tc>
            <w:tc>
              <w:tcPr>
                <w:tcW w:w="2393" w:type="dxa"/>
              </w:tcPr>
              <w:p w:rsidR="009638BF" w:rsidRPr="00175020" w:rsidRDefault="00687929" w:rsidP="00F20FFD">
                <w:r w:rsidRPr="00175020">
                  <w:t>0</w:t>
                </w:r>
              </w:p>
            </w:tc>
            <w:tc>
              <w:tcPr>
                <w:tcW w:w="2393" w:type="dxa"/>
              </w:tcPr>
              <w:p w:rsidR="009638BF" w:rsidRPr="00175020" w:rsidRDefault="0026069F" w:rsidP="00F20FFD">
                <w:r w:rsidRPr="00175020">
                  <w:t>3</w:t>
                </w:r>
              </w:p>
            </w:tc>
          </w:tr>
          <w:tr w:rsidR="009638BF" w:rsidTr="009638BF">
            <w:tc>
              <w:tcPr>
                <w:tcW w:w="2392" w:type="dxa"/>
              </w:tcPr>
              <w:p w:rsidR="009638BF" w:rsidRPr="00175020" w:rsidRDefault="005708FF" w:rsidP="00F20FFD">
                <w:r w:rsidRPr="00175020">
                  <w:t>S3</w:t>
                </w:r>
              </w:p>
            </w:tc>
            <w:tc>
              <w:tcPr>
                <w:tcW w:w="2392" w:type="dxa"/>
              </w:tcPr>
              <w:p w:rsidR="009638BF" w:rsidRPr="00175020" w:rsidRDefault="00687929" w:rsidP="00F20FFD">
                <w:r w:rsidRPr="00175020">
                  <w:t>4</w:t>
                </w:r>
              </w:p>
            </w:tc>
            <w:tc>
              <w:tcPr>
                <w:tcW w:w="2393" w:type="dxa"/>
              </w:tcPr>
              <w:p w:rsidR="009638BF" w:rsidRPr="00175020" w:rsidRDefault="00687929" w:rsidP="00F20FFD">
                <w:r w:rsidRPr="00175020">
                  <w:t>0</w:t>
                </w:r>
              </w:p>
            </w:tc>
            <w:tc>
              <w:tcPr>
                <w:tcW w:w="2393" w:type="dxa"/>
              </w:tcPr>
              <w:p w:rsidR="009638BF" w:rsidRPr="00175020" w:rsidRDefault="0026069F" w:rsidP="00F20FFD">
                <w:r w:rsidRPr="00175020">
                  <w:t>4</w:t>
                </w:r>
              </w:p>
            </w:tc>
          </w:tr>
          <w:tr w:rsidR="009638BF" w:rsidTr="009638BF">
            <w:tc>
              <w:tcPr>
                <w:tcW w:w="2392" w:type="dxa"/>
              </w:tcPr>
              <w:p w:rsidR="009638BF" w:rsidRPr="00175020" w:rsidRDefault="005708FF" w:rsidP="00F20FFD">
                <w:r w:rsidRPr="00175020">
                  <w:t>A1</w:t>
                </w:r>
              </w:p>
            </w:tc>
            <w:tc>
              <w:tcPr>
                <w:tcW w:w="2392" w:type="dxa"/>
              </w:tcPr>
              <w:p w:rsidR="009638BF" w:rsidRPr="00175020" w:rsidRDefault="00687929" w:rsidP="00F20FFD">
                <w:r w:rsidRPr="00175020">
                  <w:t>3</w:t>
                </w:r>
              </w:p>
            </w:tc>
            <w:tc>
              <w:tcPr>
                <w:tcW w:w="2393" w:type="dxa"/>
              </w:tcPr>
              <w:p w:rsidR="009638BF" w:rsidRPr="00175020" w:rsidRDefault="00687929" w:rsidP="00F20FFD">
                <w:r w:rsidRPr="00175020">
                  <w:t>1</w:t>
                </w:r>
              </w:p>
            </w:tc>
            <w:tc>
              <w:tcPr>
                <w:tcW w:w="2393" w:type="dxa"/>
              </w:tcPr>
              <w:p w:rsidR="009638BF" w:rsidRPr="00175020" w:rsidRDefault="0026069F" w:rsidP="00F20FFD">
                <w:r w:rsidRPr="00175020">
                  <w:t>4</w:t>
                </w:r>
              </w:p>
            </w:tc>
          </w:tr>
          <w:tr w:rsidR="009638BF" w:rsidTr="009638BF">
            <w:tc>
              <w:tcPr>
                <w:tcW w:w="2392" w:type="dxa"/>
              </w:tcPr>
              <w:p w:rsidR="009638BF" w:rsidRPr="00175020" w:rsidRDefault="005708FF" w:rsidP="00F20FFD">
                <w:r w:rsidRPr="00175020">
                  <w:t>A2</w:t>
                </w:r>
              </w:p>
            </w:tc>
            <w:tc>
              <w:tcPr>
                <w:tcW w:w="2392" w:type="dxa"/>
              </w:tcPr>
              <w:p w:rsidR="009638BF" w:rsidRPr="00175020" w:rsidRDefault="00687929" w:rsidP="00F20FFD">
                <w:r w:rsidRPr="00175020">
                  <w:t>4</w:t>
                </w:r>
              </w:p>
            </w:tc>
            <w:tc>
              <w:tcPr>
                <w:tcW w:w="2393" w:type="dxa"/>
              </w:tcPr>
              <w:p w:rsidR="009638BF" w:rsidRPr="00175020" w:rsidRDefault="00687929" w:rsidP="00F20FFD">
                <w:r w:rsidRPr="00175020">
                  <w:t>1</w:t>
                </w:r>
              </w:p>
            </w:tc>
            <w:tc>
              <w:tcPr>
                <w:tcW w:w="2393" w:type="dxa"/>
              </w:tcPr>
              <w:p w:rsidR="009638BF" w:rsidRPr="00175020" w:rsidRDefault="0026069F" w:rsidP="00F20FFD">
                <w:r w:rsidRPr="00175020">
                  <w:t>5</w:t>
                </w:r>
              </w:p>
            </w:tc>
          </w:tr>
          <w:tr w:rsidR="009638BF" w:rsidTr="009638BF">
            <w:tc>
              <w:tcPr>
                <w:tcW w:w="2392" w:type="dxa"/>
              </w:tcPr>
              <w:p w:rsidR="009638BF" w:rsidRPr="00175020" w:rsidRDefault="005708FF" w:rsidP="00F20FFD">
                <w:r w:rsidRPr="00175020">
                  <w:t>A3</w:t>
                </w:r>
              </w:p>
            </w:tc>
            <w:tc>
              <w:tcPr>
                <w:tcW w:w="2392" w:type="dxa"/>
              </w:tcPr>
              <w:p w:rsidR="009638BF" w:rsidRPr="00175020" w:rsidRDefault="00687929" w:rsidP="00F20FFD">
                <w:r w:rsidRPr="00175020">
                  <w:t>5</w:t>
                </w:r>
              </w:p>
            </w:tc>
            <w:tc>
              <w:tcPr>
                <w:tcW w:w="2393" w:type="dxa"/>
              </w:tcPr>
              <w:p w:rsidR="009638BF" w:rsidRPr="00175020" w:rsidRDefault="00687929" w:rsidP="00F20FFD">
                <w:r w:rsidRPr="00175020">
                  <w:t>1</w:t>
                </w:r>
              </w:p>
            </w:tc>
            <w:tc>
              <w:tcPr>
                <w:tcW w:w="2393" w:type="dxa"/>
              </w:tcPr>
              <w:p w:rsidR="009638BF" w:rsidRPr="00175020" w:rsidRDefault="0026069F" w:rsidP="00F20FFD">
                <w:r w:rsidRPr="00175020">
                  <w:t>6</w:t>
                </w:r>
              </w:p>
            </w:tc>
          </w:tr>
          <w:tr w:rsidR="009638BF" w:rsidTr="009638BF">
            <w:tc>
              <w:tcPr>
                <w:tcW w:w="2392" w:type="dxa"/>
              </w:tcPr>
              <w:p w:rsidR="009638BF" w:rsidRPr="00175020" w:rsidRDefault="005708FF" w:rsidP="00F20FFD">
                <w:r w:rsidRPr="00175020">
                  <w:t>B1</w:t>
                </w:r>
              </w:p>
            </w:tc>
            <w:tc>
              <w:tcPr>
                <w:tcW w:w="2392" w:type="dxa"/>
              </w:tcPr>
              <w:p w:rsidR="009638BF" w:rsidRPr="00175020" w:rsidRDefault="00687929" w:rsidP="00F20FFD">
                <w:r w:rsidRPr="00175020">
                  <w:t>1</w:t>
                </w:r>
              </w:p>
            </w:tc>
            <w:tc>
              <w:tcPr>
                <w:tcW w:w="2393" w:type="dxa"/>
              </w:tcPr>
              <w:p w:rsidR="009638BF" w:rsidRPr="00175020" w:rsidRDefault="00687929" w:rsidP="00F20FFD">
                <w:r w:rsidRPr="00175020">
                  <w:t>2</w:t>
                </w:r>
              </w:p>
            </w:tc>
            <w:tc>
              <w:tcPr>
                <w:tcW w:w="2393" w:type="dxa"/>
              </w:tcPr>
              <w:p w:rsidR="009638BF" w:rsidRPr="00175020" w:rsidRDefault="0026069F" w:rsidP="00F20FFD">
                <w:r w:rsidRPr="00175020">
                  <w:t>3</w:t>
                </w:r>
              </w:p>
            </w:tc>
          </w:tr>
          <w:tr w:rsidR="005708FF" w:rsidTr="009638BF">
            <w:tc>
              <w:tcPr>
                <w:tcW w:w="2392" w:type="dxa"/>
              </w:tcPr>
              <w:p w:rsidR="005708FF" w:rsidRPr="00175020" w:rsidRDefault="005708FF" w:rsidP="00F20FFD">
                <w:r w:rsidRPr="00175020">
                  <w:t>B2</w:t>
                </w:r>
              </w:p>
            </w:tc>
            <w:tc>
              <w:tcPr>
                <w:tcW w:w="2392" w:type="dxa"/>
              </w:tcPr>
              <w:p w:rsidR="005708FF" w:rsidRPr="00175020" w:rsidRDefault="00687929" w:rsidP="00F20FFD">
                <w:r w:rsidRPr="00175020">
                  <w:t>2</w:t>
                </w:r>
              </w:p>
            </w:tc>
            <w:tc>
              <w:tcPr>
                <w:tcW w:w="2393" w:type="dxa"/>
              </w:tcPr>
              <w:p w:rsidR="005708FF" w:rsidRPr="00175020" w:rsidRDefault="00687929" w:rsidP="00F20FFD">
                <w:r w:rsidRPr="00175020">
                  <w:t>2</w:t>
                </w:r>
              </w:p>
            </w:tc>
            <w:tc>
              <w:tcPr>
                <w:tcW w:w="2393" w:type="dxa"/>
              </w:tcPr>
              <w:p w:rsidR="005708FF" w:rsidRPr="00175020" w:rsidRDefault="0026069F" w:rsidP="00F20FFD">
                <w:r w:rsidRPr="00175020">
                  <w:t>4</w:t>
                </w:r>
              </w:p>
            </w:tc>
          </w:tr>
          <w:tr w:rsidR="005708FF" w:rsidTr="009638BF">
            <w:tc>
              <w:tcPr>
                <w:tcW w:w="2392" w:type="dxa"/>
              </w:tcPr>
              <w:p w:rsidR="005708FF" w:rsidRPr="00175020" w:rsidRDefault="005708FF" w:rsidP="00F20FFD">
                <w:r w:rsidRPr="00175020">
                  <w:t>B3</w:t>
                </w:r>
              </w:p>
            </w:tc>
            <w:tc>
              <w:tcPr>
                <w:tcW w:w="2392" w:type="dxa"/>
              </w:tcPr>
              <w:p w:rsidR="005708FF" w:rsidRPr="00175020" w:rsidRDefault="00687929" w:rsidP="00F20FFD">
                <w:r w:rsidRPr="00175020">
                  <w:t>3</w:t>
                </w:r>
              </w:p>
            </w:tc>
            <w:tc>
              <w:tcPr>
                <w:tcW w:w="2393" w:type="dxa"/>
              </w:tcPr>
              <w:p w:rsidR="005708FF" w:rsidRPr="00175020" w:rsidRDefault="00687929" w:rsidP="00F20FFD">
                <w:r w:rsidRPr="00175020">
                  <w:t>2</w:t>
                </w:r>
              </w:p>
            </w:tc>
            <w:tc>
              <w:tcPr>
                <w:tcW w:w="2393" w:type="dxa"/>
              </w:tcPr>
              <w:p w:rsidR="005708FF" w:rsidRPr="00175020" w:rsidRDefault="0026069F" w:rsidP="00F20FFD">
                <w:r w:rsidRPr="00175020">
                  <w:t>5</w:t>
                </w:r>
              </w:p>
            </w:tc>
          </w:tr>
          <w:tr w:rsidR="005708FF" w:rsidTr="009638BF">
            <w:tc>
              <w:tcPr>
                <w:tcW w:w="2392" w:type="dxa"/>
              </w:tcPr>
              <w:p w:rsidR="005708FF" w:rsidRPr="00175020" w:rsidRDefault="005708FF" w:rsidP="00F20FFD">
                <w:r w:rsidRPr="00175020">
                  <w:t>B4</w:t>
                </w:r>
              </w:p>
            </w:tc>
            <w:tc>
              <w:tcPr>
                <w:tcW w:w="2392" w:type="dxa"/>
              </w:tcPr>
              <w:p w:rsidR="005708FF" w:rsidRPr="00175020" w:rsidRDefault="00687929" w:rsidP="00F20FFD">
                <w:r w:rsidRPr="00175020">
                  <w:t>4</w:t>
                </w:r>
              </w:p>
            </w:tc>
            <w:tc>
              <w:tcPr>
                <w:tcW w:w="2393" w:type="dxa"/>
              </w:tcPr>
              <w:p w:rsidR="005708FF" w:rsidRPr="00175020" w:rsidRDefault="00687929" w:rsidP="00F20FFD">
                <w:r w:rsidRPr="00175020">
                  <w:t>2</w:t>
                </w:r>
              </w:p>
            </w:tc>
            <w:tc>
              <w:tcPr>
                <w:tcW w:w="2393" w:type="dxa"/>
              </w:tcPr>
              <w:p w:rsidR="005708FF" w:rsidRPr="00175020" w:rsidRDefault="0026069F" w:rsidP="00F20FFD">
                <w:r w:rsidRPr="00175020">
                  <w:t>6</w:t>
                </w:r>
              </w:p>
            </w:tc>
          </w:tr>
          <w:tr w:rsidR="005708FF" w:rsidTr="009638BF">
            <w:tc>
              <w:tcPr>
                <w:tcW w:w="2392" w:type="dxa"/>
              </w:tcPr>
              <w:p w:rsidR="005708FF" w:rsidRPr="00175020" w:rsidRDefault="005708FF" w:rsidP="00F20FFD">
                <w:r w:rsidRPr="00175020">
                  <w:t>B5</w:t>
                </w:r>
              </w:p>
            </w:tc>
            <w:tc>
              <w:tcPr>
                <w:tcW w:w="2392" w:type="dxa"/>
              </w:tcPr>
              <w:p w:rsidR="005708FF" w:rsidRPr="00175020" w:rsidRDefault="00687929" w:rsidP="00F20FFD">
                <w:r w:rsidRPr="00175020">
                  <w:t>5</w:t>
                </w:r>
              </w:p>
            </w:tc>
            <w:tc>
              <w:tcPr>
                <w:tcW w:w="2393" w:type="dxa"/>
              </w:tcPr>
              <w:p w:rsidR="005708FF" w:rsidRPr="00175020" w:rsidRDefault="00687929" w:rsidP="00F20FFD">
                <w:r w:rsidRPr="00175020">
                  <w:t>2</w:t>
                </w:r>
              </w:p>
            </w:tc>
            <w:tc>
              <w:tcPr>
                <w:tcW w:w="2393" w:type="dxa"/>
              </w:tcPr>
              <w:p w:rsidR="005708FF" w:rsidRPr="00175020" w:rsidRDefault="0026069F" w:rsidP="00F20FFD">
                <w:r w:rsidRPr="00175020">
                  <w:t>7</w:t>
                </w:r>
              </w:p>
            </w:tc>
          </w:tr>
          <w:tr w:rsidR="005708FF" w:rsidTr="009638BF">
            <w:tc>
              <w:tcPr>
                <w:tcW w:w="2392" w:type="dxa"/>
              </w:tcPr>
              <w:p w:rsidR="005708FF" w:rsidRPr="00175020" w:rsidRDefault="005708FF" w:rsidP="00F20FFD">
                <w:r w:rsidRPr="00175020">
                  <w:t>C1</w:t>
                </w:r>
              </w:p>
            </w:tc>
            <w:tc>
              <w:tcPr>
                <w:tcW w:w="2392" w:type="dxa"/>
              </w:tcPr>
              <w:p w:rsidR="005708FF" w:rsidRPr="00175020" w:rsidRDefault="00687929" w:rsidP="00F20FFD">
                <w:r w:rsidRPr="00175020">
                  <w:t>2</w:t>
                </w:r>
              </w:p>
            </w:tc>
            <w:tc>
              <w:tcPr>
                <w:tcW w:w="2393" w:type="dxa"/>
              </w:tcPr>
              <w:p w:rsidR="005708FF" w:rsidRPr="00175020" w:rsidRDefault="00687929" w:rsidP="00F20FFD">
                <w:r w:rsidRPr="00175020">
                  <w:t>3</w:t>
                </w:r>
              </w:p>
            </w:tc>
            <w:tc>
              <w:tcPr>
                <w:tcW w:w="2393" w:type="dxa"/>
              </w:tcPr>
              <w:p w:rsidR="005708FF" w:rsidRPr="00175020" w:rsidRDefault="0026069F" w:rsidP="00F20FFD">
                <w:r w:rsidRPr="00175020">
                  <w:t>5</w:t>
                </w:r>
              </w:p>
            </w:tc>
          </w:tr>
          <w:tr w:rsidR="005708FF" w:rsidTr="009638BF">
            <w:tc>
              <w:tcPr>
                <w:tcW w:w="2392" w:type="dxa"/>
              </w:tcPr>
              <w:p w:rsidR="005708FF" w:rsidRPr="00175020" w:rsidRDefault="005708FF" w:rsidP="00F20FFD">
                <w:r w:rsidRPr="00175020">
                  <w:t>C2</w:t>
                </w:r>
              </w:p>
            </w:tc>
            <w:tc>
              <w:tcPr>
                <w:tcW w:w="2392" w:type="dxa"/>
              </w:tcPr>
              <w:p w:rsidR="005708FF" w:rsidRPr="00175020" w:rsidRDefault="00687929" w:rsidP="00F20FFD">
                <w:r w:rsidRPr="00175020">
                  <w:t>3</w:t>
                </w:r>
              </w:p>
            </w:tc>
            <w:tc>
              <w:tcPr>
                <w:tcW w:w="2393" w:type="dxa"/>
              </w:tcPr>
              <w:p w:rsidR="005708FF" w:rsidRPr="00175020" w:rsidRDefault="00687929" w:rsidP="00F20FFD">
                <w:r w:rsidRPr="00175020">
                  <w:t>3</w:t>
                </w:r>
              </w:p>
            </w:tc>
            <w:tc>
              <w:tcPr>
                <w:tcW w:w="2393" w:type="dxa"/>
              </w:tcPr>
              <w:p w:rsidR="005708FF" w:rsidRPr="00175020" w:rsidRDefault="0026069F" w:rsidP="00F20FFD">
                <w:r w:rsidRPr="00175020">
                  <w:t>6</w:t>
                </w:r>
              </w:p>
            </w:tc>
          </w:tr>
          <w:tr w:rsidR="005708FF" w:rsidTr="009638BF">
            <w:tc>
              <w:tcPr>
                <w:tcW w:w="2392" w:type="dxa"/>
              </w:tcPr>
              <w:p w:rsidR="005708FF" w:rsidRPr="00175020" w:rsidRDefault="005708FF" w:rsidP="00F20FFD">
                <w:r w:rsidRPr="00175020">
                  <w:t>C3</w:t>
                </w:r>
              </w:p>
            </w:tc>
            <w:tc>
              <w:tcPr>
                <w:tcW w:w="2392" w:type="dxa"/>
              </w:tcPr>
              <w:p w:rsidR="005708FF" w:rsidRPr="00175020" w:rsidRDefault="00687929" w:rsidP="00F20FFD">
                <w:r w:rsidRPr="00175020">
                  <w:t>4</w:t>
                </w:r>
              </w:p>
            </w:tc>
            <w:tc>
              <w:tcPr>
                <w:tcW w:w="2393" w:type="dxa"/>
              </w:tcPr>
              <w:p w:rsidR="005708FF" w:rsidRPr="00175020" w:rsidRDefault="00687929" w:rsidP="00F20FFD">
                <w:r w:rsidRPr="00175020">
                  <w:t>3</w:t>
                </w:r>
              </w:p>
            </w:tc>
            <w:tc>
              <w:tcPr>
                <w:tcW w:w="2393" w:type="dxa"/>
              </w:tcPr>
              <w:p w:rsidR="005708FF" w:rsidRPr="00175020" w:rsidRDefault="0026069F" w:rsidP="00F20FFD">
                <w:r w:rsidRPr="00175020">
                  <w:t>7</w:t>
                </w:r>
              </w:p>
            </w:tc>
          </w:tr>
          <w:tr w:rsidR="005708FF" w:rsidTr="009638BF">
            <w:tc>
              <w:tcPr>
                <w:tcW w:w="2392" w:type="dxa"/>
              </w:tcPr>
              <w:p w:rsidR="005708FF" w:rsidRPr="00175020" w:rsidRDefault="005708FF" w:rsidP="00F20FFD">
                <w:r w:rsidRPr="00175020">
                  <w:t>C4</w:t>
                </w:r>
              </w:p>
            </w:tc>
            <w:tc>
              <w:tcPr>
                <w:tcW w:w="2392" w:type="dxa"/>
              </w:tcPr>
              <w:p w:rsidR="005708FF" w:rsidRPr="00175020" w:rsidRDefault="00687929" w:rsidP="00F20FFD">
                <w:r w:rsidRPr="00175020">
                  <w:t>5</w:t>
                </w:r>
              </w:p>
            </w:tc>
            <w:tc>
              <w:tcPr>
                <w:tcW w:w="2393" w:type="dxa"/>
              </w:tcPr>
              <w:p w:rsidR="005708FF" w:rsidRPr="00175020" w:rsidRDefault="00687929" w:rsidP="00F20FFD">
                <w:r w:rsidRPr="00175020">
                  <w:t>3</w:t>
                </w:r>
              </w:p>
            </w:tc>
            <w:tc>
              <w:tcPr>
                <w:tcW w:w="2393" w:type="dxa"/>
              </w:tcPr>
              <w:p w:rsidR="005708FF" w:rsidRPr="00175020" w:rsidRDefault="0026069F" w:rsidP="00F20FFD">
                <w:r w:rsidRPr="00175020">
                  <w:t>8</w:t>
                </w:r>
              </w:p>
            </w:tc>
          </w:tr>
          <w:tr w:rsidR="005708FF" w:rsidTr="009638BF">
            <w:tc>
              <w:tcPr>
                <w:tcW w:w="2392" w:type="dxa"/>
              </w:tcPr>
              <w:p w:rsidR="005708FF" w:rsidRPr="00175020" w:rsidRDefault="005708FF" w:rsidP="00F20FFD">
                <w:r w:rsidRPr="00175020">
                  <w:t>D1</w:t>
                </w:r>
              </w:p>
            </w:tc>
            <w:tc>
              <w:tcPr>
                <w:tcW w:w="2392" w:type="dxa"/>
              </w:tcPr>
              <w:p w:rsidR="005708FF" w:rsidRPr="00175020" w:rsidRDefault="00687929" w:rsidP="00F20FFD">
                <w:r w:rsidRPr="00175020">
                  <w:t>3</w:t>
                </w:r>
              </w:p>
            </w:tc>
            <w:tc>
              <w:tcPr>
                <w:tcW w:w="2393" w:type="dxa"/>
              </w:tcPr>
              <w:p w:rsidR="005708FF" w:rsidRPr="00175020" w:rsidRDefault="0026069F" w:rsidP="00F20FFD">
                <w:r w:rsidRPr="00175020">
                  <w:t>4</w:t>
                </w:r>
              </w:p>
            </w:tc>
            <w:tc>
              <w:tcPr>
                <w:tcW w:w="2393" w:type="dxa"/>
              </w:tcPr>
              <w:p w:rsidR="005708FF" w:rsidRPr="00175020" w:rsidRDefault="0026069F" w:rsidP="00F20FFD">
                <w:r w:rsidRPr="00175020">
                  <w:t>7</w:t>
                </w:r>
              </w:p>
            </w:tc>
          </w:tr>
          <w:tr w:rsidR="005708FF" w:rsidTr="009638BF">
            <w:tc>
              <w:tcPr>
                <w:tcW w:w="2392" w:type="dxa"/>
              </w:tcPr>
              <w:p w:rsidR="005708FF" w:rsidRPr="00175020" w:rsidRDefault="005708FF" w:rsidP="00F20FFD">
                <w:r w:rsidRPr="00175020">
                  <w:t>D2</w:t>
                </w:r>
              </w:p>
            </w:tc>
            <w:tc>
              <w:tcPr>
                <w:tcW w:w="2392" w:type="dxa"/>
              </w:tcPr>
              <w:p w:rsidR="005708FF" w:rsidRPr="00175020" w:rsidRDefault="00687929" w:rsidP="00F20FFD">
                <w:r w:rsidRPr="00175020">
                  <w:t>4</w:t>
                </w:r>
              </w:p>
            </w:tc>
            <w:tc>
              <w:tcPr>
                <w:tcW w:w="2393" w:type="dxa"/>
              </w:tcPr>
              <w:p w:rsidR="005708FF" w:rsidRPr="00175020" w:rsidRDefault="0026069F" w:rsidP="00F20FFD">
                <w:r w:rsidRPr="00175020">
                  <w:t>4</w:t>
                </w:r>
              </w:p>
            </w:tc>
            <w:tc>
              <w:tcPr>
                <w:tcW w:w="2393" w:type="dxa"/>
              </w:tcPr>
              <w:p w:rsidR="005708FF" w:rsidRPr="00175020" w:rsidRDefault="0026069F" w:rsidP="00F20FFD">
                <w:r w:rsidRPr="00175020">
                  <w:t>8</w:t>
                </w:r>
              </w:p>
            </w:tc>
          </w:tr>
          <w:tr w:rsidR="005708FF" w:rsidTr="009638BF">
            <w:tc>
              <w:tcPr>
                <w:tcW w:w="2392" w:type="dxa"/>
              </w:tcPr>
              <w:p w:rsidR="005708FF" w:rsidRPr="00175020" w:rsidRDefault="005708FF" w:rsidP="00F20FFD">
                <w:r w:rsidRPr="00175020">
                  <w:t>D3</w:t>
                </w:r>
              </w:p>
            </w:tc>
            <w:tc>
              <w:tcPr>
                <w:tcW w:w="2392" w:type="dxa"/>
              </w:tcPr>
              <w:p w:rsidR="005708FF" w:rsidRPr="00175020" w:rsidRDefault="00687929" w:rsidP="00F20FFD">
                <w:r w:rsidRPr="00175020">
                  <w:t>5</w:t>
                </w:r>
              </w:p>
            </w:tc>
            <w:tc>
              <w:tcPr>
                <w:tcW w:w="2393" w:type="dxa"/>
              </w:tcPr>
              <w:p w:rsidR="005708FF" w:rsidRPr="00175020" w:rsidRDefault="0026069F" w:rsidP="00F20FFD">
                <w:r w:rsidRPr="00175020">
                  <w:t>4</w:t>
                </w:r>
              </w:p>
            </w:tc>
            <w:tc>
              <w:tcPr>
                <w:tcW w:w="2393" w:type="dxa"/>
              </w:tcPr>
              <w:p w:rsidR="005708FF" w:rsidRPr="00175020" w:rsidRDefault="0026069F" w:rsidP="00F20FFD">
                <w:r w:rsidRPr="00175020">
                  <w:t>9</w:t>
                </w:r>
              </w:p>
            </w:tc>
          </w:tr>
          <w:tr w:rsidR="005708FF" w:rsidTr="009638BF">
            <w:tc>
              <w:tcPr>
                <w:tcW w:w="2392" w:type="dxa"/>
              </w:tcPr>
              <w:p w:rsidR="005708FF" w:rsidRPr="00175020" w:rsidRDefault="005708FF" w:rsidP="00F20FFD">
                <w:r w:rsidRPr="00175020">
                  <w:t>G1</w:t>
                </w:r>
              </w:p>
            </w:tc>
            <w:tc>
              <w:tcPr>
                <w:tcW w:w="2392" w:type="dxa"/>
              </w:tcPr>
              <w:p w:rsidR="005708FF" w:rsidRPr="00175020" w:rsidRDefault="00687929" w:rsidP="00F20FFD">
                <w:r w:rsidRPr="00175020">
                  <w:t>5</w:t>
                </w:r>
              </w:p>
            </w:tc>
            <w:tc>
              <w:tcPr>
                <w:tcW w:w="2393" w:type="dxa"/>
              </w:tcPr>
              <w:p w:rsidR="005708FF" w:rsidRPr="00175020" w:rsidRDefault="0026069F" w:rsidP="00F20FFD">
                <w:r w:rsidRPr="00175020">
                  <w:t>5</w:t>
                </w:r>
              </w:p>
            </w:tc>
            <w:tc>
              <w:tcPr>
                <w:tcW w:w="2393" w:type="dxa"/>
              </w:tcPr>
              <w:p w:rsidR="005708FF" w:rsidRPr="00175020" w:rsidRDefault="0026069F" w:rsidP="00F20FFD">
                <w:r w:rsidRPr="00175020">
                  <w:t>10</w:t>
                </w:r>
              </w:p>
            </w:tc>
          </w:tr>
          <w:tr w:rsidR="005708FF" w:rsidTr="009638BF">
            <w:tc>
              <w:tcPr>
                <w:tcW w:w="2392" w:type="dxa"/>
              </w:tcPr>
              <w:p w:rsidR="005708FF" w:rsidRPr="00175020" w:rsidRDefault="005708FF" w:rsidP="00F20FFD">
                <w:r w:rsidRPr="00175020">
                  <w:t>G2</w:t>
                </w:r>
              </w:p>
            </w:tc>
            <w:tc>
              <w:tcPr>
                <w:tcW w:w="2392" w:type="dxa"/>
              </w:tcPr>
              <w:p w:rsidR="005708FF" w:rsidRPr="00175020" w:rsidRDefault="00687929" w:rsidP="00F20FFD">
                <w:r w:rsidRPr="00175020">
                  <w:t>4</w:t>
                </w:r>
              </w:p>
            </w:tc>
            <w:tc>
              <w:tcPr>
                <w:tcW w:w="2393" w:type="dxa"/>
              </w:tcPr>
              <w:p w:rsidR="005708FF" w:rsidRPr="00175020" w:rsidRDefault="0026069F" w:rsidP="00F20FFD">
                <w:r w:rsidRPr="00175020">
                  <w:t>5</w:t>
                </w:r>
              </w:p>
            </w:tc>
            <w:tc>
              <w:tcPr>
                <w:tcW w:w="2393" w:type="dxa"/>
              </w:tcPr>
              <w:p w:rsidR="005708FF" w:rsidRPr="00175020" w:rsidRDefault="0026069F" w:rsidP="00F20FFD">
                <w:r w:rsidRPr="00175020">
                  <w:t>9</w:t>
                </w:r>
              </w:p>
            </w:tc>
          </w:tr>
          <w:tr w:rsidR="005708FF" w:rsidTr="009638BF">
            <w:tc>
              <w:tcPr>
                <w:tcW w:w="2392" w:type="dxa"/>
              </w:tcPr>
              <w:p w:rsidR="005708FF" w:rsidRPr="00175020" w:rsidRDefault="005708FF" w:rsidP="00F20FFD">
                <w:r w:rsidRPr="00175020">
                  <w:t>G3</w:t>
                </w:r>
              </w:p>
            </w:tc>
            <w:tc>
              <w:tcPr>
                <w:tcW w:w="2392" w:type="dxa"/>
              </w:tcPr>
              <w:p w:rsidR="005708FF" w:rsidRPr="00175020" w:rsidRDefault="00687929" w:rsidP="00F20FFD">
                <w:r w:rsidRPr="00175020">
                  <w:t>4</w:t>
                </w:r>
              </w:p>
            </w:tc>
            <w:tc>
              <w:tcPr>
                <w:tcW w:w="2393" w:type="dxa"/>
              </w:tcPr>
              <w:p w:rsidR="005708FF" w:rsidRPr="00175020" w:rsidRDefault="0026069F" w:rsidP="00F20FFD">
                <w:r w:rsidRPr="00175020">
                  <w:t>5</w:t>
                </w:r>
              </w:p>
            </w:tc>
            <w:tc>
              <w:tcPr>
                <w:tcW w:w="2393" w:type="dxa"/>
              </w:tcPr>
              <w:p w:rsidR="005708FF" w:rsidRPr="00175020" w:rsidRDefault="0026069F" w:rsidP="00F20FFD">
                <w:r w:rsidRPr="00175020">
                  <w:t>9</w:t>
                </w:r>
              </w:p>
            </w:tc>
          </w:tr>
          <w:tr w:rsidR="005708FF" w:rsidTr="009638BF">
            <w:tc>
              <w:tcPr>
                <w:tcW w:w="2392" w:type="dxa"/>
              </w:tcPr>
              <w:p w:rsidR="005708FF" w:rsidRPr="00175020" w:rsidRDefault="005708FF" w:rsidP="00F20FFD">
                <w:r w:rsidRPr="00175020">
                  <w:t>G4</w:t>
                </w:r>
              </w:p>
            </w:tc>
            <w:tc>
              <w:tcPr>
                <w:tcW w:w="2392" w:type="dxa"/>
              </w:tcPr>
              <w:p w:rsidR="005708FF" w:rsidRPr="00175020" w:rsidRDefault="00687929" w:rsidP="00F20FFD">
                <w:r w:rsidRPr="00175020">
                  <w:t>5</w:t>
                </w:r>
              </w:p>
            </w:tc>
            <w:tc>
              <w:tcPr>
                <w:tcW w:w="2393" w:type="dxa"/>
              </w:tcPr>
              <w:p w:rsidR="005708FF" w:rsidRPr="00175020" w:rsidRDefault="0026069F" w:rsidP="00F20FFD">
                <w:r w:rsidRPr="00175020">
                  <w:t>5</w:t>
                </w:r>
              </w:p>
            </w:tc>
            <w:tc>
              <w:tcPr>
                <w:tcW w:w="2393" w:type="dxa"/>
              </w:tcPr>
              <w:p w:rsidR="005708FF" w:rsidRPr="00175020" w:rsidRDefault="0026069F" w:rsidP="00F20FFD">
                <w:r w:rsidRPr="00175020">
                  <w:t>10</w:t>
                </w:r>
              </w:p>
            </w:tc>
          </w:tr>
          <w:tr w:rsidR="005708FF" w:rsidTr="009638BF">
            <w:tc>
              <w:tcPr>
                <w:tcW w:w="2392" w:type="dxa"/>
              </w:tcPr>
              <w:p w:rsidR="005708FF" w:rsidRPr="00175020" w:rsidRDefault="005708FF" w:rsidP="00F20FFD">
                <w:r w:rsidRPr="00175020">
                  <w:t>G5</w:t>
                </w:r>
              </w:p>
            </w:tc>
            <w:tc>
              <w:tcPr>
                <w:tcW w:w="2392" w:type="dxa"/>
              </w:tcPr>
              <w:p w:rsidR="005708FF" w:rsidRPr="00175020" w:rsidRDefault="00687929" w:rsidP="00F20FFD">
                <w:r w:rsidRPr="00175020">
                  <w:t>4</w:t>
                </w:r>
              </w:p>
            </w:tc>
            <w:tc>
              <w:tcPr>
                <w:tcW w:w="2393" w:type="dxa"/>
              </w:tcPr>
              <w:p w:rsidR="005708FF" w:rsidRPr="00175020" w:rsidRDefault="0026069F" w:rsidP="00F20FFD">
                <w:r w:rsidRPr="00175020">
                  <w:t>5</w:t>
                </w:r>
              </w:p>
            </w:tc>
            <w:tc>
              <w:tcPr>
                <w:tcW w:w="2393" w:type="dxa"/>
              </w:tcPr>
              <w:p w:rsidR="005708FF" w:rsidRPr="00175020" w:rsidRDefault="0026069F" w:rsidP="00F20FFD">
                <w:r w:rsidRPr="00175020">
                  <w:t>9</w:t>
                </w:r>
              </w:p>
            </w:tc>
          </w:tr>
        </w:tbl>
        <w:p w:rsidR="000849B4" w:rsidRPr="00F24A3F" w:rsidRDefault="00984AAF" w:rsidP="00F20FFD"/>
      </w:sdtContent>
    </w:sdt>
    <w:p w:rsidR="000849B4" w:rsidRPr="00F24A3F" w:rsidRDefault="000849B4" w:rsidP="00723EC5">
      <w:pPr>
        <w:pStyle w:val="BodyTextBold"/>
      </w:pPr>
    </w:p>
    <w:p w:rsidR="000849B4" w:rsidRPr="00620A90" w:rsidRDefault="00BA20CA" w:rsidP="009C1626">
      <w:pPr>
        <w:jc w:val="both"/>
        <w:rPr>
          <w:i/>
          <w:color w:val="808080" w:themeColor="background1" w:themeShade="80"/>
        </w:rPr>
      </w:pPr>
      <w:r>
        <w:br w:type="page"/>
      </w:r>
      <w:r w:rsidR="000849B4" w:rsidRPr="009C1626">
        <w:rPr>
          <w:b/>
        </w:rPr>
        <w:lastRenderedPageBreak/>
        <w:t>Stāvokļu telpa:</w:t>
      </w:r>
    </w:p>
    <w:p w:rsidR="00DD6682" w:rsidRDefault="00DD6682" w:rsidP="009C1626">
      <w:pPr>
        <w:jc w:val="both"/>
        <w:rPr>
          <w:color w:val="A6A6A6" w:themeColor="background1" w:themeShade="A6"/>
        </w:rPr>
      </w:pPr>
    </w:p>
    <w:sdt>
      <w:sdtPr>
        <w:tag w:val="u_4_4"/>
        <w:id w:val="3102660"/>
        <w:lock w:val="sdtLocked"/>
        <w:placeholder>
          <w:docPart w:val="DefaultPlaceholder_22675703"/>
        </w:placeholder>
      </w:sdtPr>
      <w:sdtContent>
        <w:p w:rsidR="00DD6682" w:rsidRDefault="00984AAF" w:rsidP="009C1626">
          <w:pPr>
            <w:jc w:val="both"/>
          </w:pPr>
          <w:r w:rsidRPr="00984AAF">
            <w:rPr>
              <w:b/>
              <w:caps/>
              <w:noProof/>
              <w:sz w:val="48"/>
              <w:szCs w:val="48"/>
              <w:lang w:val="en-US" w:eastAsia="en-US"/>
            </w:rPr>
            <w:pict>
              <v:group id="_x0000_s1144" style="position:absolute;left:0;text-align:left;margin-left:132.45pt;margin-top:28.65pt;width:200.8pt;height:534.15pt;z-index:251843584;mso-position-horizontal-relative:text;mso-position-vertical-relative:text" coordorigin="3827,2847" coordsize="4016,10683">
                <v:shape id="_x0000_s1145" type="#_x0000_t32" style="position:absolute;left:5865;top:4665;width:751;height:1680;flip:x" o:connectortype="straight">
                  <v:stroke endarrow="block"/>
                </v:shape>
                <v:shape id="_x0000_s1146" type="#_x0000_t32" style="position:absolute;left:5865;top:4665;width:0;height:1680" o:connectortype="straight">
                  <v:stroke endarrow="block"/>
                </v:shape>
                <v:shape id="_x0000_s1147" type="#_x0000_t32" style="position:absolute;left:5070;top:4680;width:795;height:1665;flip:x" o:connectortype="straight">
                  <v:stroke endarrow="block"/>
                </v:shape>
                <v:shape id="_x0000_s1148" type="#_x0000_t32" style="position:absolute;left:5070;top:4665;width:1545;height:1680;flip:x" o:connectortype="straight">
                  <v:stroke endarrow="block"/>
                </v:shape>
                <v:shape id="_x0000_s1149" type="#_x0000_t32" style="position:absolute;left:5070;top:4665;width:0;height:1680" o:connectortype="straight">
                  <v:stroke endarrow="block"/>
                </v:shape>
                <v:shape id="_x0000_s1150" type="#_x0000_t32" style="position:absolute;left:6615;top:4680;width:1;height:1665" o:connectortype="straight">
                  <v:stroke endarrow="block"/>
                </v:shape>
                <v:shape id="_x0000_s1151" type="#_x0000_t32" style="position:absolute;left:5070;top:4665;width:795;height:1680" o:connectortype="straight">
                  <v:stroke endarrow="block"/>
                </v:shape>
                <v:shape id="_x0000_s1152" type="#_x0000_t32" style="position:absolute;left:5070;top:4665;width:1545;height:1680" o:connectortype="straight">
                  <v:stroke endarrow="block"/>
                </v:shape>
                <v:shape id="_x0000_s1153" type="#_x0000_t32" style="position:absolute;left:5865;top:4680;width:750;height:1665" o:connectortype="straight">
                  <v:stroke endarrow="block"/>
                </v:shape>
                <v:group id="_x0000_s1154" style="position:absolute;left:3827;top:2847;width:4016;height:10683" coordorigin="3827,2847" coordsize="4016,10683">
                  <v:group id="_x0000_s1155" style="position:absolute;left:3827;top:2847;width:4016;height:3948" coordorigin="3827,2847" coordsize="4016,3948">
                    <v:shape id="_x0000_s1156" type="#_x0000_t32" style="position:absolute;left:6616;top:4665;width:959;height:1680" o:connectortype="straight">
                      <v:stroke endarrow="block"/>
                    </v:shape>
                    <v:shape id="_x0000_s1157" type="#_x0000_t32" style="position:absolute;left:5070;top:4665;width:2505;height:1680" o:connectortype="straight">
                      <v:stroke endarrow="block"/>
                    </v:shape>
                    <v:shape id="_x0000_s1158" type="#_x0000_t32" style="position:absolute;left:5865;top:4665;width:1710;height:1680" o:connectortype="straight">
                      <v:stroke endarrow="block"/>
                    </v:shape>
                    <v:group id="_x0000_s1159" style="position:absolute;left:4861;top:2847;width:1994;height:1818" coordorigin="4861,2847" coordsize="1994,1818">
                      <v:shape id="_x0000_s1160" type="#_x0000_t32" style="position:absolute;left:6615;top:3297;width:0;height:918" o:connectortype="straight">
                        <v:stroke endarrow="block"/>
                      </v:shape>
                      <v:shape id="_x0000_s1161" type="#_x0000_t32" style="position:absolute;left:5865;top:3297;width:750;height:918;flip:x" o:connectortype="straight">
                        <v:stroke endarrow="block"/>
                      </v:shape>
                      <v:group id="_x0000_s1162" style="position:absolute;left:4861;top:2847;width:1994;height:1818" coordorigin="4861,2847" coordsize="1994,1818">
                        <v:shape id="_x0000_s1163" type="#_x0000_t32" style="position:absolute;left:5070;top:3297;width:1545;height:918" o:connectortype="straight">
                          <v:stroke endarrow="block"/>
                        </v:shape>
                        <v:shape id="_x0000_s1164" type="#_x0000_t32" style="position:absolute;left:5865;top:3297;width:750;height:918" o:connectortype="straight">
                          <v:stroke endarrow="block"/>
                        </v:shape>
                        <v:group id="_x0000_s1165" style="position:absolute;left:4861;top:2847;width:1994;height:1818" coordorigin="4861,2847" coordsize="1994,1818">
                          <v:oval id="_x0000_s1166" style="position:absolute;left:4861;top:2847;width:449;height:450;v-text-anchor:middle">
                            <v:textbox style="mso-next-textbox:#_x0000_s1166" inset="0,0,0,0">
                              <w:txbxContent>
                                <w:p w:rsidR="007B6994" w:rsidRDefault="007B6994" w:rsidP="0051656D">
                                  <w:pPr>
                                    <w:jc w:val="center"/>
                                  </w:pPr>
                                  <w:r>
                                    <w:t>S1</w:t>
                                  </w:r>
                                </w:p>
                              </w:txbxContent>
                            </v:textbox>
                          </v:oval>
                          <v:oval id="_x0000_s1167" style="position:absolute;left:5656;top:2847;width:449;height:450;v-text-anchor:middle">
                            <v:textbox style="mso-next-textbox:#_x0000_s1167" inset="0,0,0,0">
                              <w:txbxContent>
                                <w:p w:rsidR="007B6994" w:rsidRDefault="007B6994" w:rsidP="0051656D">
                                  <w:pPr>
                                    <w:jc w:val="center"/>
                                  </w:pPr>
                                  <w:r>
                                    <w:t>S2</w:t>
                                  </w:r>
                                </w:p>
                              </w:txbxContent>
                            </v:textbox>
                          </v:oval>
                          <v:oval id="_x0000_s1168" style="position:absolute;left:6406;top:2847;width:449;height:450;v-text-anchor:middle">
                            <v:textbox style="mso-next-textbox:#_x0000_s1168" inset="0,0,0,0">
                              <w:txbxContent>
                                <w:p w:rsidR="007B6994" w:rsidRDefault="007B6994" w:rsidP="0051656D">
                                  <w:pPr>
                                    <w:jc w:val="center"/>
                                  </w:pPr>
                                  <w:r>
                                    <w:t>S3</w:t>
                                  </w:r>
                                </w:p>
                              </w:txbxContent>
                            </v:textbox>
                          </v:oval>
                          <v:oval id="_x0000_s1169" style="position:absolute;left:4861;top:4215;width:449;height:450;v-text-anchor:middle">
                            <v:textbox style="mso-next-textbox:#_x0000_s1169" inset="0,0,0,0">
                              <w:txbxContent>
                                <w:p w:rsidR="007B6994" w:rsidRDefault="007B6994" w:rsidP="0051656D">
                                  <w:pPr>
                                    <w:jc w:val="center"/>
                                  </w:pPr>
                                  <w:r>
                                    <w:t>A1</w:t>
                                  </w:r>
                                </w:p>
                              </w:txbxContent>
                            </v:textbox>
                          </v:oval>
                          <v:oval id="_x0000_s1170" style="position:absolute;left:5656;top:4215;width:449;height:450;v-text-anchor:middle">
                            <v:textbox style="mso-next-textbox:#_x0000_s1170" inset="0,0,0,0">
                              <w:txbxContent>
                                <w:p w:rsidR="007B6994" w:rsidRDefault="007B6994" w:rsidP="0051656D">
                                  <w:pPr>
                                    <w:jc w:val="center"/>
                                  </w:pPr>
                                  <w:r>
                                    <w:t>A2</w:t>
                                  </w:r>
                                </w:p>
                              </w:txbxContent>
                            </v:textbox>
                          </v:oval>
                          <v:oval id="_x0000_s1171" style="position:absolute;left:6406;top:4215;width:449;height:450;v-text-anchor:middle">
                            <v:textbox style="mso-next-textbox:#_x0000_s1171" inset="0,0,0,0">
                              <w:txbxContent>
                                <w:p w:rsidR="007B6994" w:rsidRDefault="007B6994" w:rsidP="0051656D">
                                  <w:pPr>
                                    <w:jc w:val="center"/>
                                  </w:pPr>
                                  <w:r>
                                    <w:t>A3</w:t>
                                  </w:r>
                                </w:p>
                              </w:txbxContent>
                            </v:textbox>
                          </v:oval>
                          <v:shape id="_x0000_s1172" type="#_x0000_t32" style="position:absolute;left:5070;top:3297;width:0;height:918" o:connectortype="straight">
                            <v:stroke endarrow="block"/>
                          </v:shape>
                          <v:shape id="_x0000_s1173" type="#_x0000_t32" style="position:absolute;left:5865;top:3297;width:0;height:918" o:connectortype="straight">
                            <v:stroke endarrow="block"/>
                          </v:shape>
                          <v:shape id="_x0000_s1174" type="#_x0000_t32" style="position:absolute;left:5070;top:3297;width:795;height:918" o:connectortype="straight">
                            <v:stroke endarrow="block"/>
                          </v:shape>
                          <v:shape id="_x0000_s1175" type="#_x0000_t32" style="position:absolute;left:5070;top:3297;width:1545;height:918;flip:x" o:connectortype="straight">
                            <v:stroke endarrow="block"/>
                          </v:shape>
                        </v:group>
                      </v:group>
                    </v:group>
                    <v:group id="_x0000_s1176" style="position:absolute;left:4050;top:4665;width:2490;height:1680" coordorigin="4050,4665" coordsize="2490,1680">
                      <v:shape id="_x0000_s1177" type="#_x0000_t32" style="position:absolute;left:4050;top:4665;width:1020;height:1680;flip:x" o:connectortype="straight">
                        <v:stroke endarrow="block"/>
                      </v:shape>
                      <v:shape id="_x0000_s1178" type="#_x0000_t32" style="position:absolute;left:4050;top:4665;width:1815;height:1680;flip:x" o:connectortype="straight">
                        <v:stroke endarrow="block"/>
                      </v:shape>
                      <v:shape id="_x0000_s1179" type="#_x0000_t32" style="position:absolute;left:4050;top:4665;width:2490;height:1680;flip:x" o:connectortype="straight">
                        <v:stroke endarrow="block"/>
                      </v:shape>
                    </v:group>
                    <v:oval id="_x0000_s1180" style="position:absolute;left:3827;top:6345;width:449;height:450;v-text-anchor:middle">
                      <v:textbox style="mso-next-textbox:#_x0000_s1180" inset="0,0,0,0">
                        <w:txbxContent>
                          <w:p w:rsidR="007B6994" w:rsidRDefault="007B6994" w:rsidP="0051656D">
                            <w:pPr>
                              <w:jc w:val="center"/>
                            </w:pPr>
                            <w:r>
                              <w:t>B1</w:t>
                            </w:r>
                          </w:p>
                        </w:txbxContent>
                      </v:textbox>
                    </v:oval>
                    <v:oval id="_x0000_s1181" style="position:absolute;left:4861;top:6345;width:449;height:450;v-text-anchor:middle">
                      <v:textbox style="mso-next-textbox:#_x0000_s1181" inset="0,0,0,0">
                        <w:txbxContent>
                          <w:p w:rsidR="007B6994" w:rsidRDefault="007B6994" w:rsidP="0051656D">
                            <w:pPr>
                              <w:jc w:val="center"/>
                            </w:pPr>
                            <w:r>
                              <w:t>B2</w:t>
                            </w:r>
                          </w:p>
                        </w:txbxContent>
                      </v:textbox>
                    </v:oval>
                    <v:oval id="_x0000_s1182" style="position:absolute;left:5626;top:6345;width:449;height:450;v-text-anchor:middle">
                      <v:textbox style="mso-next-textbox:#_x0000_s1182" inset="0,0,0,0">
                        <w:txbxContent>
                          <w:p w:rsidR="007B6994" w:rsidRDefault="007B6994" w:rsidP="0051656D">
                            <w:pPr>
                              <w:jc w:val="center"/>
                            </w:pPr>
                            <w:r>
                              <w:t>B3</w:t>
                            </w:r>
                          </w:p>
                        </w:txbxContent>
                      </v:textbox>
                    </v:oval>
                    <v:oval id="_x0000_s1183" style="position:absolute;left:6406;top:6345;width:449;height:450;v-text-anchor:middle">
                      <v:textbox style="mso-next-textbox:#_x0000_s1183" inset="0,0,0,0">
                        <w:txbxContent>
                          <w:p w:rsidR="007B6994" w:rsidRDefault="007B6994" w:rsidP="0051656D">
                            <w:pPr>
                              <w:jc w:val="center"/>
                            </w:pPr>
                            <w:r>
                              <w:t>B4</w:t>
                            </w:r>
                          </w:p>
                        </w:txbxContent>
                      </v:textbox>
                    </v:oval>
                    <v:oval id="_x0000_s1184" style="position:absolute;left:7394;top:6345;width:449;height:450;v-text-anchor:middle">
                      <v:textbox style="mso-next-textbox:#_x0000_s1184" inset="0,0,0,0">
                        <w:txbxContent>
                          <w:p w:rsidR="007B6994" w:rsidRDefault="007B6994" w:rsidP="0051656D">
                            <w:pPr>
                              <w:jc w:val="center"/>
                            </w:pPr>
                            <w:r>
                              <w:t>B5</w:t>
                            </w:r>
                          </w:p>
                        </w:txbxContent>
                      </v:textbox>
                    </v:oval>
                  </v:group>
                  <v:group id="_x0000_s1185" style="position:absolute;left:4050;top:6795;width:3525;height:6735" coordorigin="4050,6795" coordsize="3525,6735">
                    <v:shape id="_x0000_s1186" type="#_x0000_t32" style="position:absolute;left:7050;top:6795;width:525;height:1905;flip:x" o:connectortype="straight">
                      <v:stroke endarrow="block"/>
                    </v:shape>
                    <v:shape id="_x0000_s1187" type="#_x0000_t32" style="position:absolute;left:6255;top:6795;width:1320;height:1905;flip:x" o:connectortype="straight">
                      <v:stroke endarrow="block"/>
                    </v:shape>
                    <v:shape id="_x0000_s1188" type="#_x0000_t32" style="position:absolute;left:5475;top:6795;width:2100;height:1905;flip:x" o:connectortype="straight">
                      <v:stroke endarrow="block"/>
                    </v:shape>
                    <v:shape id="_x0000_s1189" type="#_x0000_t32" style="position:absolute;left:4050;top:6795;width:1425;height:1905" o:connectortype="straight">
                      <v:stroke endarrow="block"/>
                    </v:shape>
                    <v:shape id="_x0000_s1190" type="#_x0000_t32" style="position:absolute;left:4080;top:6795;width:2175;height:1905" o:connectortype="straight">
                      <v:stroke endarrow="block"/>
                    </v:shape>
                    <v:shape id="_x0000_s1191" type="#_x0000_t32" style="position:absolute;left:4093;top:6795;width:2957;height:1905" o:connectortype="straight">
                      <v:stroke endarrow="block"/>
                    </v:shape>
                    <v:shape id="_x0000_s1192" type="#_x0000_t32" style="position:absolute;left:5865;top:6795;width:390;height:1905" o:connectortype="straight">
                      <v:stroke endarrow="block"/>
                    </v:shape>
                    <v:shape id="_x0000_s1193" type="#_x0000_t32" style="position:absolute;left:5475;top:6795;width:390;height:1905;flip:x" o:connectortype="straight">
                      <v:stroke endarrow="block"/>
                    </v:shape>
                    <v:shape id="_x0000_s1194" type="#_x0000_t32" style="position:absolute;left:5865;top:6795;width:1185;height:1905" o:connectortype="straight">
                      <v:stroke endarrow="block"/>
                    </v:shape>
                    <v:shape id="_x0000_s1195" type="#_x0000_t32" style="position:absolute;left:6629;top:6795;width:421;height:1905" o:connectortype="straight">
                      <v:stroke endarrow="block"/>
                    </v:shape>
                    <v:shape id="_x0000_s1196" type="#_x0000_t32" style="position:absolute;left:5070;top:6795;width:1980;height:1905" o:connectortype="straight">
                      <v:stroke endarrow="block"/>
                    </v:shape>
                    <v:shape id="_x0000_s1197" type="#_x0000_t32" style="position:absolute;left:5070;top:6795;width:1185;height:1905" o:connectortype="straight">
                      <v:stroke endarrow="block"/>
                    </v:shape>
                    <v:shape id="_x0000_s1198" type="#_x0000_t32" style="position:absolute;left:6255;top:6795;width:374;height:1905;flip:x" o:connectortype="straight">
                      <v:stroke endarrow="block"/>
                    </v:shape>
                    <v:shape id="_x0000_s1199" type="#_x0000_t32" style="position:absolute;left:5070;top:6795;width:405;height:1905" o:connectortype="straight">
                      <v:stroke endarrow="block"/>
                    </v:shape>
                    <v:shape id="_x0000_s1200" type="#_x0000_t32" style="position:absolute;left:5475;top:6795;width:1154;height:1905;flip:x" o:connectortype="straight">
                      <v:stroke endarrow="block"/>
                    </v:shape>
                    <v:oval id="_x0000_s1201" style="position:absolute;left:5190;top:8700;width:449;height:450;v-text-anchor:middle">
                      <v:textbox style="mso-next-textbox:#_x0000_s1201" inset="0,0,0,0">
                        <w:txbxContent>
                          <w:p w:rsidR="007B6994" w:rsidRDefault="007B6994" w:rsidP="0051656D">
                            <w:pPr>
                              <w:jc w:val="center"/>
                            </w:pPr>
                            <w:r>
                              <w:t>C2</w:t>
                            </w:r>
                          </w:p>
                        </w:txbxContent>
                      </v:textbox>
                    </v:oval>
                    <v:oval id="_x0000_s1202" style="position:absolute;left:6002;top:8700;width:449;height:450;v-text-anchor:middle">
                      <v:textbox style="mso-next-textbox:#_x0000_s1202" inset="0,0,0,0">
                        <w:txbxContent>
                          <w:p w:rsidR="007B6994" w:rsidRDefault="007B6994" w:rsidP="0051656D">
                            <w:pPr>
                              <w:jc w:val="center"/>
                            </w:pPr>
                            <w:r>
                              <w:t>C3</w:t>
                            </w:r>
                          </w:p>
                        </w:txbxContent>
                      </v:textbox>
                    </v:oval>
                    <v:oval id="_x0000_s1203" style="position:absolute;left:6794;top:8700;width:449;height:450;v-text-anchor:middle">
                      <v:textbox style="mso-next-textbox:#_x0000_s1203" inset="0,0,0,0">
                        <w:txbxContent>
                          <w:p w:rsidR="007B6994" w:rsidRDefault="007B6994" w:rsidP="0051656D">
                            <w:pPr>
                              <w:jc w:val="center"/>
                            </w:pPr>
                            <w:r>
                              <w:t>C4</w:t>
                            </w:r>
                          </w:p>
                        </w:txbxContent>
                      </v:textbox>
                    </v:oval>
                    <v:oval id="_x0000_s1204" style="position:absolute;left:4306;top:8700;width:449;height:450;v-text-anchor:middle">
                      <v:textbox style="mso-next-textbox:#_x0000_s1204" inset="0,0,0,0">
                        <w:txbxContent>
                          <w:p w:rsidR="007B6994" w:rsidRDefault="007B6994" w:rsidP="0051656D">
                            <w:pPr>
                              <w:jc w:val="center"/>
                            </w:pPr>
                            <w:r>
                              <w:t>C1</w:t>
                            </w:r>
                          </w:p>
                        </w:txbxContent>
                      </v:textbox>
                    </v:oval>
                    <v:shape id="_x0000_s1205" type="#_x0000_t32" style="position:absolute;left:4080;top:6795;width:419;height:1905" o:connectortype="straight">
                      <v:stroke endarrow="block"/>
                    </v:shape>
                    <v:shape id="_x0000_s1206" type="#_x0000_t32" style="position:absolute;left:4499;top:6795;width:571;height:1905;flip:x" o:connectortype="straight">
                      <v:stroke endarrow="block"/>
                    </v:shape>
                    <v:shape id="_x0000_s1207" type="#_x0000_t32" style="position:absolute;left:4499;top:6795;width:1366;height:1905;flip:x" o:connectortype="straight">
                      <v:stroke endarrow="block"/>
                    </v:shape>
                    <v:shape id="_x0000_s1208" type="#_x0000_t32" style="position:absolute;left:4499;top:6795;width:2130;height:1905;flip:x" o:connectortype="straight">
                      <v:stroke endarrow="block"/>
                    </v:shape>
                    <v:shape id="_x0000_s1209" type="#_x0000_t32" style="position:absolute;left:4499;top:6795;width:3076;height:1905;flip:x" o:connectortype="straight">
                      <v:stroke endarrow="block"/>
                    </v:shape>
                    <v:group id="_x0000_s1210" style="position:absolute;left:4050;top:9150;width:3525;height:4380" coordorigin="4050,9150" coordsize="3525,4380">
                      <v:group id="_x0000_s1211" style="position:absolute;left:4050;top:11205;width:3525;height:2325" coordorigin="4050,11205" coordsize="3525,2325">
                        <v:shape id="_x0000_s1212" type="#_x0000_t32" style="position:absolute;left:5070;top:11205;width:795;height:1875;flip:x" o:connectortype="straight">
                          <v:stroke endarrow="block"/>
                        </v:shape>
                        <v:group id="_x0000_s1213" style="position:absolute;left:4050;top:11205;width:3525;height:2325" coordorigin="4050,11205" coordsize="3525,2325">
                          <v:shape id="_x0000_s1214" type="#_x0000_t32" style="position:absolute;left:5070;top:11205;width:2205;height:1875" o:connectortype="straight">
                            <v:stroke endarrow="block"/>
                          </v:shape>
                          <v:oval id="_x0000_s1215" style="position:absolute;left:4050;top:13080;width:449;height:450;v-text-anchor:middle">
                            <v:textbox style="mso-next-textbox:#_x0000_s1215" inset="0,0,0,0">
                              <w:txbxContent>
                                <w:p w:rsidR="007B6994" w:rsidRDefault="007B6994" w:rsidP="0051656D">
                                  <w:pPr>
                                    <w:jc w:val="center"/>
                                  </w:pPr>
                                  <w:r>
                                    <w:t>G1</w:t>
                                  </w:r>
                                </w:p>
                              </w:txbxContent>
                            </v:textbox>
                          </v:oval>
                          <v:oval id="_x0000_s1216" style="position:absolute;left:4861;top:13080;width:449;height:450;v-text-anchor:middle">
                            <v:textbox style="mso-next-textbox:#_x0000_s1216" inset="0,0,0,0">
                              <w:txbxContent>
                                <w:p w:rsidR="007B6994" w:rsidRDefault="007B6994" w:rsidP="0051656D">
                                  <w:pPr>
                                    <w:jc w:val="center"/>
                                  </w:pPr>
                                  <w:r>
                                    <w:t>G2</w:t>
                                  </w:r>
                                </w:p>
                              </w:txbxContent>
                            </v:textbox>
                          </v:oval>
                          <v:oval id="_x0000_s1217" style="position:absolute;left:5626;top:13080;width:449;height:450;v-text-anchor:middle">
                            <v:textbox style="mso-next-textbox:#_x0000_s1217" inset="0,0,0,0">
                              <w:txbxContent>
                                <w:p w:rsidR="007B6994" w:rsidRDefault="007B6994" w:rsidP="0051656D">
                                  <w:pPr>
                                    <w:jc w:val="center"/>
                                  </w:pPr>
                                  <w:r>
                                    <w:t>G3</w:t>
                                  </w:r>
                                </w:p>
                              </w:txbxContent>
                            </v:textbox>
                          </v:oval>
                          <v:oval id="_x0000_s1218" style="position:absolute;left:6345;top:13080;width:449;height:450;v-text-anchor:middle">
                            <v:textbox style="mso-next-textbox:#_x0000_s1218" inset="0,0,0,0">
                              <w:txbxContent>
                                <w:p w:rsidR="007B6994" w:rsidRDefault="007B6994" w:rsidP="0051656D">
                                  <w:pPr>
                                    <w:jc w:val="center"/>
                                  </w:pPr>
                                  <w:r>
                                    <w:t>G4</w:t>
                                  </w:r>
                                </w:p>
                              </w:txbxContent>
                            </v:textbox>
                          </v:oval>
                          <v:oval id="_x0000_s1219" style="position:absolute;left:7126;top:13080;width:449;height:450;v-text-anchor:middle">
                            <v:textbox style="mso-next-textbox:#_x0000_s1219" inset="0,0,0,0">
                              <w:txbxContent>
                                <w:p w:rsidR="007B6994" w:rsidRDefault="007B6994" w:rsidP="0051656D">
                                  <w:pPr>
                                    <w:jc w:val="center"/>
                                  </w:pPr>
                                  <w:r>
                                    <w:t>G5</w:t>
                                  </w:r>
                                </w:p>
                              </w:txbxContent>
                            </v:textbox>
                          </v:oval>
                          <v:shape id="_x0000_s1220" type="#_x0000_t32" style="position:absolute;left:5070;top:11205;width:0;height:1875" o:connectortype="straight">
                            <v:stroke endarrow="block"/>
                          </v:shape>
                          <v:shape id="_x0000_s1221" type="#_x0000_t32" style="position:absolute;left:5070;top:11205;width:795;height:1875" o:connectortype="straight">
                            <v:stroke endarrow="block"/>
                          </v:shape>
                          <v:shape id="_x0000_s1222" type="#_x0000_t32" style="position:absolute;left:6584;top:11205;width:691;height:1875" o:connectortype="straight">
                            <v:stroke endarrow="block"/>
                          </v:shape>
                          <v:shape id="_x0000_s1223" type="#_x0000_t32" style="position:absolute;left:6570;top:11205;width:45;height:1875" o:connectortype="straight">
                            <v:stroke endarrow="block"/>
                          </v:shape>
                          <v:shape id="_x0000_s1224" type="#_x0000_t32" style="position:absolute;left:5865;top:11205;width:1410;height:1875" o:connectortype="straight">
                            <v:stroke endarrow="block"/>
                          </v:shape>
                          <v:shape id="_x0000_s1225" type="#_x0000_t32" style="position:absolute;left:5865;top:11205;width:705;height:1875;flip:x" o:connectortype="straight">
                            <v:stroke endarrow="block"/>
                          </v:shape>
                          <v:shape id="_x0000_s1226" type="#_x0000_t32" style="position:absolute;left:5070;top:11205;width:1500;height:1875;flip:x" o:connectortype="straight">
                            <v:stroke endarrow="block"/>
                          </v:shape>
                          <v:shape id="_x0000_s1227" type="#_x0000_t32" style="position:absolute;left:4365;top:11205;width:2175;height:1875;flip:x" o:connectortype="straight">
                            <v:stroke endarrow="block"/>
                          </v:shape>
                          <v:shape id="_x0000_s1228" type="#_x0000_t32" style="position:absolute;left:4365;top:11205;width:1500;height:1875;flip:x" o:connectortype="straight">
                            <v:stroke endarrow="block"/>
                          </v:shape>
                          <v:shape id="_x0000_s1229" type="#_x0000_t32" style="position:absolute;left:5865;top:11205;width:0;height:1875" o:connectortype="straight">
                            <v:stroke endarrow="block"/>
                          </v:shape>
                          <v:shape id="_x0000_s1230" type="#_x0000_t32" style="position:absolute;left:5865;top:11205;width:750;height:1875" o:connectortype="straight">
                            <v:stroke endarrow="block"/>
                          </v:shape>
                        </v:group>
                      </v:group>
                      <v:oval id="_x0000_s1231" style="position:absolute;left:4861;top:10755;width:449;height:450;v-text-anchor:middle">
                        <v:textbox style="mso-next-textbox:#_x0000_s1231" inset="0,0,0,0">
                          <w:txbxContent>
                            <w:p w:rsidR="007B6994" w:rsidRDefault="007B6994" w:rsidP="0051656D">
                              <w:pPr>
                                <w:jc w:val="center"/>
                              </w:pPr>
                              <w:r>
                                <w:t>D1</w:t>
                              </w:r>
                            </w:p>
                          </w:txbxContent>
                        </v:textbox>
                      </v:oval>
                      <v:oval id="_x0000_s1232" style="position:absolute;left:5626;top:10755;width:449;height:450;v-text-anchor:middle">
                        <v:textbox style="mso-next-textbox:#_x0000_s1232" inset="0,0,0,0">
                          <w:txbxContent>
                            <w:p w:rsidR="007B6994" w:rsidRDefault="007B6994" w:rsidP="0051656D">
                              <w:pPr>
                                <w:jc w:val="center"/>
                              </w:pPr>
                              <w:r>
                                <w:t>D2</w:t>
                              </w:r>
                            </w:p>
                          </w:txbxContent>
                        </v:textbox>
                      </v:oval>
                      <v:oval id="_x0000_s1233" style="position:absolute;left:6345;top:10755;width:449;height:450;v-text-anchor:middle">
                        <v:textbox style="mso-next-textbox:#_x0000_s1233" inset="0,0,0,0">
                          <w:txbxContent>
                            <w:p w:rsidR="007B6994" w:rsidRDefault="007B6994" w:rsidP="0051656D">
                              <w:pPr>
                                <w:jc w:val="center"/>
                              </w:pPr>
                              <w:r>
                                <w:t>D3</w:t>
                              </w:r>
                            </w:p>
                          </w:txbxContent>
                        </v:textbox>
                      </v:oval>
                      <v:shape id="_x0000_s1234" type="#_x0000_t32" style="position:absolute;left:5071;top:9150;width:314;height:1605;flip:x" o:connectortype="straight">
                        <v:stroke endarrow="block"/>
                      </v:shape>
                      <v:shape id="_x0000_s1235" type="#_x0000_t32" style="position:absolute;left:5866;top:9150;width:314;height:1605;flip:x" o:connectortype="straight">
                        <v:stroke endarrow="block"/>
                      </v:shape>
                      <v:shape id="_x0000_s1236" type="#_x0000_t32" style="position:absolute;left:6571;top:9150;width:359;height:1605;flip:x" o:connectortype="straight">
                        <v:stroke endarrow="block"/>
                      </v:shape>
                      <v:shape id="_x0000_s1237" type="#_x0000_t32" style="position:absolute;left:5070;top:9150;width:1110;height:1605;flip:x" o:connectortype="straight">
                        <v:stroke endarrow="block"/>
                      </v:shape>
                      <v:shape id="_x0000_s1238" type="#_x0000_t32" style="position:absolute;left:5865;top:9150;width:1065;height:1605;flip:x" o:connectortype="straight">
                        <v:stroke endarrow="block"/>
                      </v:shape>
                      <v:shape id="_x0000_s1239" type="#_x0000_t32" style="position:absolute;left:5070;top:9150;width:1860;height:1605;flip:x" o:connectortype="straight">
                        <v:stroke endarrow="block"/>
                      </v:shape>
                      <v:shape id="_x0000_s1240" type="#_x0000_t32" style="position:absolute;left:6180;top:9150;width:390;height:1605" o:connectortype="straight">
                        <v:stroke endarrow="block"/>
                      </v:shape>
                      <v:shape id="_x0000_s1241" type="#_x0000_t32" style="position:absolute;left:5385;top:9150;width:1199;height:1605" o:connectortype="straight">
                        <v:stroke endarrow="block"/>
                      </v:shape>
                      <v:shape id="_x0000_s1242" type="#_x0000_t32" style="position:absolute;left:5385;top:9150;width:480;height:1605" o:connectortype="straight">
                        <v:stroke endarrow="block"/>
                      </v:shape>
                      <v:shape id="_x0000_s1243" type="#_x0000_t32" style="position:absolute;left:4499;top:9150;width:572;height:1605" o:connectortype="straight">
                        <v:stroke endarrow="block"/>
                      </v:shape>
                      <v:shape id="_x0000_s1244" type="#_x0000_t32" style="position:absolute;left:4499;top:9150;width:1367;height:1605" o:connectortype="straight">
                        <v:stroke endarrow="block"/>
                      </v:shape>
                      <v:shape id="_x0000_s1245" type="#_x0000_t32" style="position:absolute;left:4499;top:9150;width:2071;height:1605" o:connectortype="straight">
                        <v:stroke endarrow="block"/>
                      </v:shape>
                    </v:group>
                  </v:group>
                </v:group>
              </v:group>
            </w:pict>
          </w:r>
          <w:r w:rsidR="00DD6682">
            <w:tab/>
          </w:r>
          <w:r w:rsidR="00DD6682">
            <w:tab/>
          </w:r>
          <w:r w:rsidR="00DD6682">
            <w:tab/>
          </w:r>
          <w:r w:rsidR="00DD6682">
            <w:tab/>
          </w:r>
          <w:r w:rsidR="00DD6682">
            <w:tab/>
          </w:r>
          <w:r w:rsidR="00DD6682">
            <w:tab/>
          </w:r>
          <w:r w:rsidR="00DD6682">
            <w:tab/>
          </w:r>
          <w:r w:rsidR="00DD6682">
            <w:tab/>
          </w:r>
          <w:r w:rsidR="00DD6682">
            <w:tab/>
          </w:r>
          <w:r w:rsidR="00DD6682">
            <w:tab/>
          </w:r>
          <w:r w:rsidR="00DD6682">
            <w:tab/>
          </w:r>
          <w:r w:rsidR="00DD6682">
            <w:tab/>
          </w:r>
        </w:p>
        <w:p w:rsidR="00DD6682" w:rsidRDefault="00984AAF" w:rsidP="009C1626">
          <w:pPr>
            <w:jc w:val="both"/>
          </w:pPr>
          <w:r>
            <w:rPr>
              <w:noProof/>
              <w:lang w:val="en-US" w:eastAsia="en-US"/>
            </w:rPr>
            <w:pict>
              <v:shapetype id="_x0000_t202" coordsize="21600,21600" o:spt="202" path="m,l,21600r21600,l21600,xe">
                <v:stroke joinstyle="miter"/>
                <v:path gradientshapeok="t" o:connecttype="rect"/>
              </v:shapetype>
              <v:shape id="_x0000_s1249" type="#_x0000_t202" style="position:absolute;left:0;text-align:left;margin-left:247.85pt;margin-top:5.4pt;width:10.5pt;height:21.75pt;z-index:251846656" filled="f" stroked="f">
                <v:textbox style="mso-next-textbox:#_x0000_s1249">
                  <w:txbxContent>
                    <w:p w:rsidR="007B6994" w:rsidRDefault="007B6994" w:rsidP="00412B5E">
                      <w:r>
                        <w:t>4</w:t>
                      </w:r>
                    </w:p>
                  </w:txbxContent>
                </v:textbox>
              </v:shape>
            </w:pict>
          </w:r>
          <w:r>
            <w:rPr>
              <w:noProof/>
              <w:lang w:val="en-US" w:eastAsia="en-US"/>
            </w:rPr>
            <w:pict>
              <v:shape id="_x0000_s1248" type="#_x0000_t202" style="position:absolute;left:0;text-align:left;margin-left:210.35pt;margin-top:5.4pt;width:10.5pt;height:21.75pt;z-index:251845632" filled="f" stroked="f">
                <v:textbox style="mso-next-textbox:#_x0000_s1248">
                  <w:txbxContent>
                    <w:p w:rsidR="007B6994" w:rsidRDefault="007B6994" w:rsidP="00412B5E">
                      <w:r>
                        <w:t>3</w:t>
                      </w:r>
                    </w:p>
                  </w:txbxContent>
                </v:textbox>
              </v:shape>
            </w:pict>
          </w:r>
          <w:r>
            <w:rPr>
              <w:noProof/>
              <w:lang w:val="en-US" w:eastAsia="en-US"/>
            </w:rPr>
            <w:pict>
              <v:shape id="_x0000_s1247" type="#_x0000_t202" style="position:absolute;left:0;text-align:left;margin-left:169.85pt;margin-top:5.4pt;width:10.5pt;height:21.75pt;z-index:251844608" filled="f" stroked="f">
                <v:textbox style="mso-next-textbox:#_x0000_s1247">
                  <w:txbxContent>
                    <w:p w:rsidR="007B6994" w:rsidRDefault="007B6994">
                      <w:r>
                        <w:t>5</w:t>
                      </w:r>
                    </w:p>
                  </w:txbxContent>
                </v:textbox>
              </v:shape>
            </w:pict>
          </w: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984AAF" w:rsidP="009C1626">
          <w:pPr>
            <w:jc w:val="both"/>
          </w:pPr>
          <w:r>
            <w:rPr>
              <w:noProof/>
              <w:lang w:val="en-US" w:eastAsia="en-US"/>
            </w:rPr>
            <w:pict>
              <v:shape id="_x0000_s1252" type="#_x0000_t202" style="position:absolute;left:0;text-align:left;margin-left:248.65pt;margin-top:5.4pt;width:10.5pt;height:21.75pt;z-index:251849728" filled="f" stroked="f">
                <v:textbox style="mso-next-textbox:#_x0000_s1252">
                  <w:txbxContent>
                    <w:p w:rsidR="007B6994" w:rsidRDefault="007B6994" w:rsidP="00412B5E">
                      <w:r>
                        <w:t>6</w:t>
                      </w:r>
                    </w:p>
                  </w:txbxContent>
                </v:textbox>
              </v:shape>
            </w:pict>
          </w:r>
          <w:r>
            <w:rPr>
              <w:noProof/>
              <w:lang w:val="en-US" w:eastAsia="en-US"/>
            </w:rPr>
            <w:pict>
              <v:shape id="_x0000_s1251" type="#_x0000_t202" style="position:absolute;left:0;text-align:left;margin-left:210.35pt;margin-top:4.8pt;width:10.5pt;height:21.75pt;z-index:251848704" filled="f" stroked="f">
                <v:textbox style="mso-next-textbox:#_x0000_s1251">
                  <w:txbxContent>
                    <w:p w:rsidR="007B6994" w:rsidRDefault="007B6994" w:rsidP="00412B5E">
                      <w:r>
                        <w:t>5</w:t>
                      </w:r>
                    </w:p>
                  </w:txbxContent>
                </v:textbox>
              </v:shape>
            </w:pict>
          </w:r>
          <w:r>
            <w:rPr>
              <w:noProof/>
              <w:lang w:val="en-US" w:eastAsia="en-US"/>
            </w:rPr>
            <w:pict>
              <v:shape id="_x0000_s1250" type="#_x0000_t202" style="position:absolute;left:0;text-align:left;margin-left:169.85pt;margin-top:5.4pt;width:10.5pt;height:21.75pt;z-index:251847680" filled="f" stroked="f">
                <v:textbox style="mso-next-textbox:#_x0000_s1250">
                  <w:txbxContent>
                    <w:p w:rsidR="007B6994" w:rsidRDefault="007B6994" w:rsidP="00412B5E">
                      <w:r>
                        <w:t>4</w:t>
                      </w:r>
                    </w:p>
                  </w:txbxContent>
                </v:textbox>
              </v:shape>
            </w:pict>
          </w: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984AAF" w:rsidP="009C1626">
          <w:pPr>
            <w:jc w:val="both"/>
          </w:pPr>
          <w:r>
            <w:rPr>
              <w:noProof/>
              <w:lang w:val="en-US" w:eastAsia="en-US"/>
            </w:rPr>
            <w:pict>
              <v:shape id="_x0000_s1257" type="#_x0000_t202" style="position:absolute;left:0;text-align:left;margin-left:294.35pt;margin-top:11.55pt;width:10.5pt;height:21.75pt;z-index:251854848" filled="f" stroked="f">
                <v:textbox style="mso-next-textbox:#_x0000_s1257">
                  <w:txbxContent>
                    <w:p w:rsidR="007B6994" w:rsidRDefault="007B6994" w:rsidP="00412B5E">
                      <w:r>
                        <w:t>7</w:t>
                      </w:r>
                    </w:p>
                  </w:txbxContent>
                </v:textbox>
              </v:shape>
            </w:pict>
          </w:r>
          <w:r>
            <w:rPr>
              <w:noProof/>
              <w:lang w:val="en-US" w:eastAsia="en-US"/>
            </w:rPr>
            <w:pict>
              <v:shape id="_x0000_s1256" type="#_x0000_t202" style="position:absolute;left:0;text-align:left;margin-left:247.85pt;margin-top:11.55pt;width:10.5pt;height:21.75pt;z-index:251853824" filled="f" stroked="f">
                <v:textbox style="mso-next-textbox:#_x0000_s1256">
                  <w:txbxContent>
                    <w:p w:rsidR="007B6994" w:rsidRDefault="007B6994" w:rsidP="00412B5E">
                      <w:r>
                        <w:t>6</w:t>
                      </w:r>
                    </w:p>
                  </w:txbxContent>
                </v:textbox>
              </v:shape>
            </w:pict>
          </w:r>
          <w:r>
            <w:rPr>
              <w:noProof/>
              <w:lang w:val="en-US" w:eastAsia="en-US"/>
            </w:rPr>
            <w:pict>
              <v:shape id="_x0000_s1255" type="#_x0000_t202" style="position:absolute;left:0;text-align:left;margin-left:211.9pt;margin-top:10.8pt;width:10.5pt;height:21.75pt;z-index:251852800" filled="f" stroked="f">
                <v:textbox style="mso-next-textbox:#_x0000_s1255">
                  <w:txbxContent>
                    <w:p w:rsidR="007B6994" w:rsidRDefault="007B6994" w:rsidP="00412B5E">
                      <w:r>
                        <w:t>5</w:t>
                      </w:r>
                    </w:p>
                  </w:txbxContent>
                </v:textbox>
              </v:shape>
            </w:pict>
          </w:r>
          <w:r>
            <w:rPr>
              <w:noProof/>
              <w:lang w:val="en-US" w:eastAsia="en-US"/>
            </w:rPr>
            <w:pict>
              <v:shape id="_x0000_s1254" type="#_x0000_t202" style="position:absolute;left:0;text-align:left;margin-left:170.65pt;margin-top:10.8pt;width:10.5pt;height:21.75pt;z-index:251851776" filled="f" stroked="f">
                <v:textbox style="mso-next-textbox:#_x0000_s1254">
                  <w:txbxContent>
                    <w:p w:rsidR="007B6994" w:rsidRDefault="007B6994" w:rsidP="00412B5E">
                      <w:r>
                        <w:t>4</w:t>
                      </w:r>
                    </w:p>
                  </w:txbxContent>
                </v:textbox>
              </v:shape>
            </w:pict>
          </w:r>
          <w:r>
            <w:rPr>
              <w:noProof/>
              <w:lang w:val="en-US" w:eastAsia="en-US"/>
            </w:rPr>
            <w:pict>
              <v:shape id="_x0000_s1253" type="#_x0000_t202" style="position:absolute;left:0;text-align:left;margin-left:118.05pt;margin-top:11.55pt;width:10.5pt;height:21.75pt;z-index:251850752" filled="f" stroked="f">
                <v:textbox style="mso-next-textbox:#_x0000_s1253">
                  <w:txbxContent>
                    <w:p w:rsidR="007B6994" w:rsidRDefault="007B6994" w:rsidP="00412B5E">
                      <w:r>
                        <w:t>3</w:t>
                      </w:r>
                    </w:p>
                  </w:txbxContent>
                </v:textbox>
              </v:shape>
            </w:pict>
          </w: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984AAF" w:rsidP="009C1626">
          <w:pPr>
            <w:jc w:val="both"/>
          </w:pPr>
          <w:r>
            <w:rPr>
              <w:noProof/>
              <w:lang w:val="en-US" w:eastAsia="en-US"/>
            </w:rPr>
            <w:pict>
              <v:shape id="_x0000_s1261" type="#_x0000_t202" style="position:absolute;left:0;text-align:left;margin-left:268.1pt;margin-top:5.3pt;width:10.5pt;height:21.75pt;z-index:251858944" filled="f" stroked="f">
                <v:textbox style="mso-next-textbox:#_x0000_s1261">
                  <w:txbxContent>
                    <w:p w:rsidR="007B6994" w:rsidRDefault="007B6994" w:rsidP="0023400A">
                      <w:r>
                        <w:t>8</w:t>
                      </w:r>
                    </w:p>
                  </w:txbxContent>
                </v:textbox>
              </v:shape>
            </w:pict>
          </w:r>
          <w:r>
            <w:rPr>
              <w:noProof/>
              <w:lang w:val="en-US" w:eastAsia="en-US"/>
            </w:rPr>
            <w:pict>
              <v:shape id="_x0000_s1258" type="#_x0000_t202" style="position:absolute;left:0;text-align:left;margin-left:142.9pt;margin-top:3.8pt;width:10.5pt;height:21.75pt;z-index:251855872" filled="f" stroked="f">
                <v:textbox style="mso-next-textbox:#_x0000_s1258">
                  <w:txbxContent>
                    <w:p w:rsidR="007B6994" w:rsidRDefault="007B6994" w:rsidP="0023400A">
                      <w:r>
                        <w:t>5</w:t>
                      </w:r>
                    </w:p>
                  </w:txbxContent>
                </v:textbox>
              </v:shape>
            </w:pict>
          </w:r>
          <w:r>
            <w:rPr>
              <w:noProof/>
              <w:lang w:val="en-US" w:eastAsia="en-US"/>
            </w:rPr>
            <w:pict>
              <v:shape id="_x0000_s1259" type="#_x0000_t202" style="position:absolute;left:0;text-align:left;margin-left:187.85pt;margin-top:3.8pt;width:10.5pt;height:21.75pt;z-index:251856896" filled="f" stroked="f">
                <v:textbox style="mso-next-textbox:#_x0000_s1259">
                  <w:txbxContent>
                    <w:p w:rsidR="007B6994" w:rsidRDefault="007B6994" w:rsidP="0023400A">
                      <w:r>
                        <w:t>6</w:t>
                      </w:r>
                    </w:p>
                  </w:txbxContent>
                </v:textbox>
              </v:shape>
            </w:pict>
          </w:r>
          <w:r>
            <w:rPr>
              <w:noProof/>
              <w:lang w:val="en-US" w:eastAsia="en-US"/>
            </w:rPr>
            <w:pict>
              <v:shape id="_x0000_s1260" type="#_x0000_t202" style="position:absolute;left:0;text-align:left;margin-left:228.45pt;margin-top:4.4pt;width:10.5pt;height:21.75pt;z-index:251857920" filled="f" stroked="f">
                <v:textbox style="mso-next-textbox:#_x0000_s1260">
                  <w:txbxContent>
                    <w:p w:rsidR="007B6994" w:rsidRDefault="007B6994" w:rsidP="0023400A">
                      <w:r>
                        <w:t>7</w:t>
                      </w:r>
                    </w:p>
                  </w:txbxContent>
                </v:textbox>
              </v:shape>
            </w:pict>
          </w: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984AAF" w:rsidP="009C1626">
          <w:pPr>
            <w:jc w:val="both"/>
          </w:pPr>
          <w:r>
            <w:rPr>
              <w:noProof/>
              <w:lang w:val="en-US" w:eastAsia="en-US"/>
            </w:rPr>
            <w:pict>
              <v:shape id="_x0000_s1264" type="#_x0000_t202" style="position:absolute;left:0;text-align:left;margin-left:244.85pt;margin-top:11.3pt;width:10.5pt;height:21.75pt;z-index:251862016" filled="f" stroked="f">
                <v:textbox style="mso-next-textbox:#_x0000_s1264">
                  <w:txbxContent>
                    <w:p w:rsidR="007B6994" w:rsidRDefault="007B6994" w:rsidP="0023400A">
                      <w:r>
                        <w:t>9</w:t>
                      </w:r>
                    </w:p>
                  </w:txbxContent>
                </v:textbox>
              </v:shape>
            </w:pict>
          </w:r>
          <w:r>
            <w:rPr>
              <w:noProof/>
              <w:lang w:val="en-US" w:eastAsia="en-US"/>
            </w:rPr>
            <w:pict>
              <v:shape id="_x0000_s1263" type="#_x0000_t202" style="position:absolute;left:0;text-align:left;margin-left:208.85pt;margin-top:11.3pt;width:10.5pt;height:21.75pt;z-index:251860992" filled="f" stroked="f">
                <v:textbox style="mso-next-textbox:#_x0000_s1263">
                  <w:txbxContent>
                    <w:p w:rsidR="007B6994" w:rsidRDefault="007B6994" w:rsidP="0023400A">
                      <w:r>
                        <w:t>8</w:t>
                      </w:r>
                    </w:p>
                  </w:txbxContent>
                </v:textbox>
              </v:shape>
            </w:pict>
          </w:r>
          <w:r>
            <w:rPr>
              <w:noProof/>
              <w:lang w:val="en-US" w:eastAsia="en-US"/>
            </w:rPr>
            <w:pict>
              <v:shape id="_x0000_s1262" type="#_x0000_t202" style="position:absolute;left:0;text-align:left;margin-left:168.4pt;margin-top:11.3pt;width:10.5pt;height:21.75pt;z-index:251859968" filled="f" stroked="f">
                <v:textbox style="mso-next-textbox:#_x0000_s1262">
                  <w:txbxContent>
                    <w:p w:rsidR="007B6994" w:rsidRDefault="007B6994" w:rsidP="0023400A">
                      <w:r>
                        <w:t>7</w:t>
                      </w:r>
                    </w:p>
                  </w:txbxContent>
                </v:textbox>
              </v:shape>
            </w:pict>
          </w: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984AAF" w:rsidP="009C1626">
          <w:pPr>
            <w:jc w:val="both"/>
          </w:pPr>
          <w:r>
            <w:rPr>
              <w:noProof/>
              <w:lang w:val="en-US" w:eastAsia="en-US"/>
            </w:rPr>
            <w:pict>
              <v:shape id="_x0000_s1268" type="#_x0000_t202" style="position:absolute;left:0;text-align:left;margin-left:238.9pt;margin-top:1.25pt;width:29.25pt;height:21.75pt;z-index:251866112" filled="f" stroked="f">
                <v:textbox style="mso-next-textbox:#_x0000_s1268">
                  <w:txbxContent>
                    <w:p w:rsidR="007B6994" w:rsidRDefault="007B6994" w:rsidP="0023400A">
                      <w:r>
                        <w:t>10</w:t>
                      </w:r>
                    </w:p>
                  </w:txbxContent>
                </v:textbox>
              </v:shape>
            </w:pict>
          </w:r>
          <w:r>
            <w:rPr>
              <w:noProof/>
              <w:lang w:val="en-US" w:eastAsia="en-US"/>
            </w:rPr>
            <w:pict>
              <v:shape id="_x0000_s1265" type="#_x0000_t202" style="position:absolute;left:0;text-align:left;margin-left:122.6pt;margin-top:1.25pt;width:29.3pt;height:21.75pt;z-index:251863040" filled="f" stroked="f">
                <v:textbox style="mso-next-textbox:#_x0000_s1265">
                  <w:txbxContent>
                    <w:p w:rsidR="007B6994" w:rsidRDefault="007B6994" w:rsidP="0023400A">
                      <w:r>
                        <w:t>10</w:t>
                      </w:r>
                    </w:p>
                  </w:txbxContent>
                </v:textbox>
              </v:shape>
            </w:pict>
          </w:r>
          <w:r>
            <w:rPr>
              <w:noProof/>
              <w:lang w:val="en-US" w:eastAsia="en-US"/>
            </w:rPr>
            <w:pict>
              <v:shape id="_x0000_s1269" type="#_x0000_t202" style="position:absolute;left:0;text-align:left;margin-left:279.35pt;margin-top:1.85pt;width:10.5pt;height:21.75pt;z-index:251867136" filled="f" stroked="f">
                <v:textbox style="mso-next-textbox:#_x0000_s1269">
                  <w:txbxContent>
                    <w:p w:rsidR="007B6994" w:rsidRDefault="007B6994" w:rsidP="0023400A">
                      <w:r>
                        <w:t>9</w:t>
                      </w:r>
                    </w:p>
                  </w:txbxContent>
                </v:textbox>
              </v:shape>
            </w:pict>
          </w:r>
          <w:r>
            <w:rPr>
              <w:noProof/>
              <w:lang w:val="en-US" w:eastAsia="en-US"/>
            </w:rPr>
            <w:pict>
              <v:shape id="_x0000_s1267" type="#_x0000_t202" style="position:absolute;left:0;text-align:left;margin-left:208.85pt;margin-top:1.25pt;width:10.5pt;height:21.75pt;z-index:251865088" filled="f" stroked="f">
                <v:textbox style="mso-next-textbox:#_x0000_s1267">
                  <w:txbxContent>
                    <w:p w:rsidR="007B6994" w:rsidRDefault="007B6994" w:rsidP="0023400A">
                      <w:r>
                        <w:t>9</w:t>
                      </w:r>
                    </w:p>
                  </w:txbxContent>
                </v:textbox>
              </v:shape>
            </w:pict>
          </w:r>
          <w:r>
            <w:rPr>
              <w:noProof/>
              <w:lang w:val="en-US" w:eastAsia="en-US"/>
            </w:rPr>
            <w:pict>
              <v:shape id="_x0000_s1266" type="#_x0000_t202" style="position:absolute;left:0;text-align:left;margin-left:171.4pt;margin-top:1.25pt;width:10.5pt;height:21.75pt;z-index:251864064" filled="f" stroked="f">
                <v:textbox style="mso-next-textbox:#_x0000_s1266">
                  <w:txbxContent>
                    <w:p w:rsidR="007B6994" w:rsidRDefault="007B6994" w:rsidP="0023400A">
                      <w:r>
                        <w:t>9</w:t>
                      </w:r>
                    </w:p>
                  </w:txbxContent>
                </v:textbox>
              </v:shape>
            </w:pict>
          </w: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Default="00DD6682" w:rsidP="009C1626">
          <w:pPr>
            <w:jc w:val="both"/>
          </w:pPr>
        </w:p>
        <w:p w:rsidR="00DD6682" w:rsidRPr="00DD6682" w:rsidRDefault="00984AAF" w:rsidP="009C1626">
          <w:pPr>
            <w:jc w:val="both"/>
          </w:pPr>
        </w:p>
      </w:sdtContent>
    </w:sdt>
    <w:p w:rsidR="00715EC8" w:rsidRPr="009C1626" w:rsidRDefault="00715EC8" w:rsidP="009C1626"/>
    <w:p w:rsidR="00DD5CB8" w:rsidRPr="00C2042A" w:rsidRDefault="00DD5CB8" w:rsidP="00C2042A">
      <w:pPr>
        <w:pStyle w:val="H1BC18"/>
      </w:pPr>
      <w:bookmarkStart w:id="5" w:name="_Toc190333165"/>
      <w:r w:rsidRPr="00C2042A">
        <w:lastRenderedPageBreak/>
        <w:t>5. un 6.uzdevums</w:t>
      </w:r>
      <w:bookmarkEnd w:id="5"/>
    </w:p>
    <w:p w:rsidR="00307F4E" w:rsidRDefault="00307F4E" w:rsidP="00307F4E">
      <w:pPr>
        <w:spacing w:line="480" w:lineRule="auto"/>
      </w:pPr>
    </w:p>
    <w:p w:rsidR="00307F4E" w:rsidRPr="009C1626" w:rsidRDefault="00307F4E" w:rsidP="009C1626">
      <w:pPr>
        <w:jc w:val="both"/>
      </w:pPr>
      <w:r w:rsidRPr="009C1626">
        <w:rPr>
          <w:b/>
        </w:rPr>
        <w:t>Uzdevuma parametri:</w:t>
      </w:r>
    </w:p>
    <w:p w:rsidR="00934CB9" w:rsidRDefault="00934CB9" w:rsidP="00934CB9">
      <w:pPr>
        <w:rPr>
          <w:rStyle w:val="BodyTextChar"/>
          <w:lang w:eastAsia="ru-RU"/>
        </w:rPr>
      </w:pPr>
    </w:p>
    <w:p w:rsidR="00307F4E" w:rsidRPr="00F24A3F" w:rsidRDefault="00307F4E" w:rsidP="00DB75AE">
      <w:pPr>
        <w:pStyle w:val="BodyTexspacet15"/>
        <w:numPr>
          <w:ilvl w:val="0"/>
          <w:numId w:val="4"/>
        </w:numPr>
        <w:tabs>
          <w:tab w:val="clear" w:pos="720"/>
        </w:tabs>
        <w:ind w:left="360"/>
        <w:rPr>
          <w:lang w:val="lv-LV"/>
        </w:rPr>
      </w:pPr>
      <w:r w:rsidRPr="00F24A3F">
        <w:rPr>
          <w:rStyle w:val="BodyTextChar"/>
        </w:rPr>
        <w:t>pārmeklēšanas sākuma virsotne</w:t>
      </w:r>
      <w:r w:rsidRPr="00F24A3F">
        <w:rPr>
          <w:lang w:val="lv-LV"/>
        </w:rPr>
        <w:t xml:space="preserve"> =  </w:t>
      </w:r>
      <w:r w:rsidR="00B147F7">
        <w:rPr>
          <w:lang w:val="lv-LV"/>
        </w:rPr>
        <w:tab/>
      </w:r>
      <w:r w:rsidR="00B147F7">
        <w:rPr>
          <w:lang w:val="lv-LV"/>
        </w:rPr>
        <w:tab/>
      </w:r>
      <w:sdt>
        <w:sdtPr>
          <w:rPr>
            <w:color w:val="0033CC"/>
            <w:lang w:val="lv-LV"/>
          </w:rPr>
          <w:tag w:val="u_5_1"/>
          <w:id w:val="35197111"/>
          <w:lock w:val="sdtLocked"/>
          <w:placeholder>
            <w:docPart w:val="DefaultPlaceholder_22675703"/>
          </w:placeholder>
          <w:text/>
        </w:sdtPr>
        <w:sdtContent>
          <w:r w:rsidR="00514E6E">
            <w:rPr>
              <w:lang w:val="lv-LV"/>
            </w:rPr>
            <w:t>S1</w:t>
          </w:r>
        </w:sdtContent>
      </w:sdt>
    </w:p>
    <w:p w:rsidR="00307F4E" w:rsidRPr="00F24A3F" w:rsidRDefault="00307F4E" w:rsidP="00DB75AE">
      <w:pPr>
        <w:pStyle w:val="BodyTexspacet15"/>
        <w:numPr>
          <w:ilvl w:val="0"/>
          <w:numId w:val="4"/>
        </w:numPr>
        <w:tabs>
          <w:tab w:val="clear" w:pos="720"/>
        </w:tabs>
        <w:ind w:left="360"/>
        <w:rPr>
          <w:lang w:val="lv-LV"/>
        </w:rPr>
      </w:pPr>
      <w:r w:rsidRPr="00F24A3F">
        <w:rPr>
          <w:rStyle w:val="BodyTextChar"/>
        </w:rPr>
        <w:t>pārmeklēšanas mērķis</w:t>
      </w:r>
      <w:r w:rsidRPr="00F24A3F">
        <w:rPr>
          <w:lang w:val="lv-LV"/>
        </w:rPr>
        <w:t xml:space="preserve"> =</w:t>
      </w:r>
      <w:r w:rsidRPr="00F24A3F">
        <w:rPr>
          <w:b/>
          <w:bCs/>
          <w:lang w:val="lv-LV"/>
        </w:rPr>
        <w:t xml:space="preserve"> </w:t>
      </w:r>
      <w:r w:rsidR="00B147F7">
        <w:rPr>
          <w:b/>
          <w:bCs/>
          <w:lang w:val="lv-LV"/>
        </w:rPr>
        <w:tab/>
      </w:r>
      <w:r w:rsidR="00B147F7">
        <w:rPr>
          <w:b/>
          <w:bCs/>
          <w:lang w:val="lv-LV"/>
        </w:rPr>
        <w:tab/>
      </w:r>
      <w:r w:rsidR="00B147F7">
        <w:rPr>
          <w:b/>
          <w:bCs/>
          <w:lang w:val="lv-LV"/>
        </w:rPr>
        <w:tab/>
      </w:r>
      <w:r w:rsidR="00B147F7">
        <w:rPr>
          <w:b/>
          <w:bCs/>
          <w:lang w:val="lv-LV"/>
        </w:rPr>
        <w:tab/>
      </w:r>
      <w:sdt>
        <w:sdtPr>
          <w:rPr>
            <w:color w:val="0033CC"/>
            <w:lang w:val="lv-LV"/>
          </w:rPr>
          <w:tag w:val="u_5_2"/>
          <w:id w:val="35197112"/>
          <w:lock w:val="sdtLocked"/>
          <w:placeholder>
            <w:docPart w:val="DefaultPlaceholder_22675703"/>
          </w:placeholder>
          <w:text/>
        </w:sdtPr>
        <w:sdtContent>
          <w:r w:rsidR="00514E6E">
            <w:rPr>
              <w:lang w:val="lv-LV"/>
            </w:rPr>
            <w:t>G4</w:t>
          </w:r>
        </w:sdtContent>
      </w:sdt>
    </w:p>
    <w:p w:rsidR="00307F4E" w:rsidRDefault="00307F4E" w:rsidP="00934CB9"/>
    <w:p w:rsidR="00071BDF" w:rsidRPr="00620A90" w:rsidRDefault="00071BDF" w:rsidP="00071BDF">
      <w:pPr>
        <w:jc w:val="both"/>
        <w:rPr>
          <w:i/>
          <w:color w:val="808080" w:themeColor="background1" w:themeShade="80"/>
        </w:rPr>
      </w:pPr>
      <w:r w:rsidRPr="00723EC5">
        <w:rPr>
          <w:b/>
        </w:rPr>
        <w:t xml:space="preserve">Pārmeklēšanas </w:t>
      </w:r>
      <w:r>
        <w:rPr>
          <w:b/>
        </w:rPr>
        <w:t>virziens</w:t>
      </w:r>
      <w:r w:rsidRPr="00723EC5">
        <w:rPr>
          <w:b/>
        </w:rPr>
        <w:t>:</w:t>
      </w:r>
    </w:p>
    <w:p w:rsidR="00071BDF" w:rsidRPr="00723EC5" w:rsidRDefault="00071BDF" w:rsidP="00071BDF">
      <w:pPr>
        <w:jc w:val="both"/>
      </w:pPr>
    </w:p>
    <w:sdt>
      <w:sdtPr>
        <w:rPr>
          <w:color w:val="0033CC"/>
        </w:rPr>
        <w:tag w:val="u_5_3"/>
        <w:id w:val="3102634"/>
        <w:lock w:val="sdtLocked"/>
        <w:placeholder>
          <w:docPart w:val="B2D6AE71F65341909AAABB5B3D70E21D"/>
        </w:placeholder>
        <w:comboBox>
          <w:listItem w:displayText="Norādiet vērtību" w:value="Norādiet vērtību"/>
          <w:listItem w:displayText="no mērķa virzīta" w:value="no mērķa virzīta"/>
          <w:listItem w:displayText="no datiem virzīta" w:value="no datiem virzīta"/>
        </w:comboBox>
      </w:sdtPr>
      <w:sdtContent>
        <w:p w:rsidR="00071BDF" w:rsidRPr="000065FB" w:rsidRDefault="005276C8" w:rsidP="00071BDF">
          <w:pPr>
            <w:rPr>
              <w:color w:val="3366FF"/>
            </w:rPr>
          </w:pPr>
          <w:r>
            <w:t>n</w:t>
          </w:r>
          <w:r w:rsidR="00514E6E">
            <w:t>o datiem virzīta</w:t>
          </w:r>
        </w:p>
      </w:sdtContent>
    </w:sdt>
    <w:p w:rsidR="00071BDF" w:rsidRDefault="00071BDF" w:rsidP="00071BDF"/>
    <w:p w:rsidR="00071BDF" w:rsidRPr="00620A90" w:rsidRDefault="00071BDF" w:rsidP="00071BDF">
      <w:pPr>
        <w:jc w:val="both"/>
        <w:rPr>
          <w:color w:val="808080" w:themeColor="background1" w:themeShade="80"/>
        </w:rPr>
      </w:pPr>
      <w:r w:rsidRPr="00723EC5">
        <w:rPr>
          <w:b/>
        </w:rPr>
        <w:t xml:space="preserve">Pārmeklēšanas </w:t>
      </w:r>
      <w:r>
        <w:rPr>
          <w:b/>
        </w:rPr>
        <w:t>algoritms</w:t>
      </w:r>
      <w:r w:rsidRPr="00723EC5">
        <w:rPr>
          <w:b/>
        </w:rPr>
        <w:t>:</w:t>
      </w:r>
    </w:p>
    <w:p w:rsidR="00071BDF" w:rsidRDefault="00071BDF" w:rsidP="00071BDF"/>
    <w:sdt>
      <w:sdtPr>
        <w:rPr>
          <w:color w:val="0033CC"/>
        </w:rPr>
        <w:tag w:val="u_5_4"/>
        <w:id w:val="3102635"/>
        <w:lock w:val="sdtLocked"/>
        <w:placeholder>
          <w:docPart w:val="B2D6AE71F65341909AAABB5B3D70E21D"/>
        </w:placeholder>
        <w:comboBox>
          <w:listItem w:displayText="Norādiet vērtību" w:value="Norādiet vērtību"/>
          <w:listItem w:displayText="kalnā kāpšana" w:value="kalnā kāpšana"/>
          <w:listItem w:displayText="vislabākā stāvokļa meklēšana" w:value="vislabākā stāvokļa meklēšana"/>
          <w:listItem w:displayText="starveida pārmeklēšana" w:value="starveida pārmeklēšana"/>
        </w:comboBox>
      </w:sdtPr>
      <w:sdtContent>
        <w:p w:rsidR="00071BDF" w:rsidRPr="00353A5E" w:rsidRDefault="005276C8" w:rsidP="00071BDF">
          <w:pPr>
            <w:rPr>
              <w:color w:val="0033CC"/>
            </w:rPr>
          </w:pPr>
          <w:r>
            <w:t>v</w:t>
          </w:r>
          <w:r w:rsidR="00514E6E">
            <w:t xml:space="preserve">islabākā stāvokļa meklēšana </w:t>
          </w:r>
        </w:p>
      </w:sdtContent>
    </w:sdt>
    <w:p w:rsidR="00071BDF" w:rsidRPr="00F24A3F" w:rsidRDefault="00071BDF" w:rsidP="00934CB9"/>
    <w:p w:rsidR="00306849" w:rsidRPr="00620A90" w:rsidRDefault="00306849" w:rsidP="00306849">
      <w:pPr>
        <w:jc w:val="both"/>
        <w:rPr>
          <w:i/>
          <w:color w:val="808080" w:themeColor="background1" w:themeShade="80"/>
        </w:rPr>
      </w:pPr>
      <w:r>
        <w:rPr>
          <w:b/>
        </w:rPr>
        <w:t>Stara platums</w:t>
      </w:r>
      <w:r w:rsidR="00307F4E" w:rsidRPr="009C1626">
        <w:rPr>
          <w:b/>
        </w:rPr>
        <w:t>:</w:t>
      </w:r>
    </w:p>
    <w:p w:rsidR="00306849" w:rsidRDefault="00306849" w:rsidP="00306849">
      <w:pPr>
        <w:jc w:val="both"/>
        <w:rPr>
          <w:i/>
          <w:color w:val="A6A6A6" w:themeColor="background1" w:themeShade="A6"/>
        </w:rPr>
      </w:pPr>
    </w:p>
    <w:p w:rsidR="00934CB9" w:rsidRDefault="00984AAF" w:rsidP="00306849">
      <w:pPr>
        <w:jc w:val="both"/>
      </w:pPr>
      <w:sdt>
        <w:sdtPr>
          <w:rPr>
            <w:color w:val="0033CC"/>
          </w:rPr>
          <w:tag w:val="u_5_5"/>
          <w:id w:val="35197113"/>
          <w:lock w:val="sdtLocked"/>
          <w:placeholder>
            <w:docPart w:val="DefaultPlaceholder_22675703"/>
          </w:placeholder>
          <w:text/>
        </w:sdtPr>
        <w:sdtContent>
          <w:r w:rsidR="00724597">
            <w:t>[ierakstiet Jūsu datus]</w:t>
          </w:r>
        </w:sdtContent>
      </w:sdt>
    </w:p>
    <w:p w:rsidR="00934CB9" w:rsidRDefault="00934CB9" w:rsidP="00934CB9"/>
    <w:p w:rsidR="00934CB9" w:rsidRPr="00620A90" w:rsidRDefault="00307F4E" w:rsidP="00934CB9">
      <w:pPr>
        <w:jc w:val="both"/>
        <w:rPr>
          <w:i/>
          <w:color w:val="808080" w:themeColor="background1" w:themeShade="80"/>
          <w:sz w:val="22"/>
          <w:szCs w:val="22"/>
        </w:rPr>
      </w:pPr>
      <w:r w:rsidRPr="00F24A3F">
        <w:rPr>
          <w:b/>
        </w:rPr>
        <w:t>Pārmeklēšanas darbības realizācija:</w:t>
      </w:r>
    </w:p>
    <w:sdt>
      <w:sdtPr>
        <w:tag w:val="u_5_6"/>
        <w:id w:val="35197114"/>
        <w:lock w:val="sdtLocked"/>
        <w:placeholder>
          <w:docPart w:val="DefaultPlaceholder_22675703"/>
        </w:placeholder>
      </w:sdtPr>
      <w:sdtContent>
        <w:p w:rsidR="00B147F7" w:rsidRDefault="00B147F7" w:rsidP="00307F4E">
          <w:pPr>
            <w:jc w:val="both"/>
          </w:pPr>
        </w:p>
        <w:tbl>
          <w:tblPr>
            <w:tblStyle w:val="TableGrid"/>
            <w:tblW w:w="0" w:type="auto"/>
            <w:tblLook w:val="04A0"/>
          </w:tblPr>
          <w:tblGrid>
            <w:gridCol w:w="1101"/>
            <w:gridCol w:w="4252"/>
            <w:gridCol w:w="4217"/>
          </w:tblGrid>
          <w:tr w:rsidR="00B147F7" w:rsidTr="008E7F75">
            <w:tc>
              <w:tcPr>
                <w:tcW w:w="1101" w:type="dxa"/>
              </w:tcPr>
              <w:p w:rsidR="00B147F7" w:rsidRDefault="00B147F7" w:rsidP="008E7F75">
                <w:pPr>
                  <w:jc w:val="center"/>
                </w:pPr>
                <w:r w:rsidRPr="006C3E69">
                  <w:rPr>
                    <w:b/>
                  </w:rPr>
                  <w:t>Iterācija</w:t>
                </w:r>
              </w:p>
            </w:tc>
            <w:tc>
              <w:tcPr>
                <w:tcW w:w="4252" w:type="dxa"/>
              </w:tcPr>
              <w:p w:rsidR="00B147F7" w:rsidRDefault="00B147F7" w:rsidP="008E7F75">
                <w:pPr>
                  <w:jc w:val="center"/>
                </w:pPr>
                <w:r w:rsidRPr="006C3E69">
                  <w:rPr>
                    <w:b/>
                  </w:rPr>
                  <w:t>OPEN</w:t>
                </w:r>
              </w:p>
            </w:tc>
            <w:tc>
              <w:tcPr>
                <w:tcW w:w="4217" w:type="dxa"/>
              </w:tcPr>
              <w:p w:rsidR="00B147F7" w:rsidRDefault="00B147F7" w:rsidP="008E7F75">
                <w:pPr>
                  <w:jc w:val="center"/>
                </w:pPr>
                <w:r w:rsidRPr="006C3E69">
                  <w:rPr>
                    <w:b/>
                  </w:rPr>
                  <w:t>CLOSED</w:t>
                </w:r>
              </w:p>
            </w:tc>
          </w:tr>
          <w:tr w:rsidR="00B147F7" w:rsidTr="008E7F75">
            <w:tc>
              <w:tcPr>
                <w:tcW w:w="1101" w:type="dxa"/>
              </w:tcPr>
              <w:p w:rsidR="00B147F7" w:rsidRDefault="00B147F7" w:rsidP="00726C07">
                <w:r>
                  <w:t>0.</w:t>
                </w:r>
              </w:p>
            </w:tc>
            <w:tc>
              <w:tcPr>
                <w:tcW w:w="4252" w:type="dxa"/>
              </w:tcPr>
              <w:p w:rsidR="00B147F7" w:rsidRPr="0064321C" w:rsidRDefault="00932B66" w:rsidP="00726C07">
                <w:r w:rsidRPr="0064321C">
                  <w:t>S1[5]</w:t>
                </w:r>
              </w:p>
            </w:tc>
            <w:tc>
              <w:tcPr>
                <w:tcW w:w="4217" w:type="dxa"/>
              </w:tcPr>
              <w:p w:rsidR="00B147F7" w:rsidRPr="0064321C" w:rsidRDefault="00932B66" w:rsidP="00726C07">
                <w:r w:rsidRPr="0064321C">
                  <w:rPr>
                    <w:position w:val="-6"/>
                  </w:rPr>
                  <w:object w:dxaOrig="260" w:dyaOrig="279">
                    <v:shape id="_x0000_i1027" type="#_x0000_t75" style="width:12.75pt;height:14.25pt" o:ole="">
                      <v:imagedata r:id="rId10" o:title=""/>
                    </v:shape>
                    <o:OLEObject Type="Embed" ProgID="Equation.3" ShapeID="_x0000_i1027" DrawAspect="Content" ObjectID="_1337425758" r:id="rId13"/>
                  </w:object>
                </w:r>
              </w:p>
            </w:tc>
          </w:tr>
          <w:tr w:rsidR="00B147F7" w:rsidTr="008E7F75">
            <w:tc>
              <w:tcPr>
                <w:tcW w:w="1101" w:type="dxa"/>
              </w:tcPr>
              <w:p w:rsidR="00B147F7" w:rsidRDefault="00B147F7" w:rsidP="00726C07">
                <w:r>
                  <w:t>1.</w:t>
                </w:r>
              </w:p>
            </w:tc>
            <w:tc>
              <w:tcPr>
                <w:tcW w:w="4252" w:type="dxa"/>
              </w:tcPr>
              <w:p w:rsidR="00B147F7" w:rsidRPr="0064321C" w:rsidRDefault="00932B66" w:rsidP="00726C07">
                <w:r w:rsidRPr="0064321C">
                  <w:t>A3[6] A2[5] A1[4]</w:t>
                </w:r>
              </w:p>
            </w:tc>
            <w:tc>
              <w:tcPr>
                <w:tcW w:w="4217" w:type="dxa"/>
              </w:tcPr>
              <w:p w:rsidR="00B147F7" w:rsidRPr="0064321C" w:rsidRDefault="00932B66" w:rsidP="00726C07">
                <w:r w:rsidRPr="0064321C">
                  <w:t>S1[5]</w:t>
                </w:r>
              </w:p>
            </w:tc>
          </w:tr>
          <w:tr w:rsidR="00B147F7" w:rsidTr="008E7F75">
            <w:tc>
              <w:tcPr>
                <w:tcW w:w="1101" w:type="dxa"/>
              </w:tcPr>
              <w:p w:rsidR="00B147F7" w:rsidRDefault="00B147F7" w:rsidP="00726C07">
                <w:r>
                  <w:t>2.</w:t>
                </w:r>
              </w:p>
            </w:tc>
            <w:tc>
              <w:tcPr>
                <w:tcW w:w="4252" w:type="dxa"/>
              </w:tcPr>
              <w:p w:rsidR="00B147F7" w:rsidRPr="0064321C" w:rsidRDefault="00932B66" w:rsidP="00726C07">
                <w:r w:rsidRPr="0064321C">
                  <w:t>B5[7] B4[6] A2[5] B3[5] A1[4] B2[4] B1[3]</w:t>
                </w:r>
              </w:p>
            </w:tc>
            <w:tc>
              <w:tcPr>
                <w:tcW w:w="4217" w:type="dxa"/>
              </w:tcPr>
              <w:p w:rsidR="00B147F7" w:rsidRPr="0064321C" w:rsidRDefault="00932B66" w:rsidP="00726C07">
                <w:r w:rsidRPr="0064321C">
                  <w:t>S1[5] A3[6]</w:t>
                </w:r>
              </w:p>
            </w:tc>
          </w:tr>
          <w:tr w:rsidR="00B147F7" w:rsidTr="008E7F75">
            <w:tc>
              <w:tcPr>
                <w:tcW w:w="1101" w:type="dxa"/>
              </w:tcPr>
              <w:p w:rsidR="00B147F7" w:rsidRDefault="00B147F7" w:rsidP="00726C07">
                <w:r>
                  <w:t>3.</w:t>
                </w:r>
              </w:p>
            </w:tc>
            <w:tc>
              <w:tcPr>
                <w:tcW w:w="4252" w:type="dxa"/>
              </w:tcPr>
              <w:p w:rsidR="00B147F7" w:rsidRPr="0064321C" w:rsidRDefault="00932B66" w:rsidP="00726C07">
                <w:r w:rsidRPr="0064321C">
                  <w:t xml:space="preserve">C4[8] C3[7] B4[6] C2[6] A2[5] B3[5] C1[5] A1[4] B2[4] B1[3] </w:t>
                </w:r>
              </w:p>
            </w:tc>
            <w:tc>
              <w:tcPr>
                <w:tcW w:w="4217" w:type="dxa"/>
              </w:tcPr>
              <w:p w:rsidR="00B147F7" w:rsidRPr="0064321C" w:rsidRDefault="00932B66" w:rsidP="00726C07">
                <w:r w:rsidRPr="0064321C">
                  <w:t>S1[5] A3[6] B5[7]</w:t>
                </w:r>
              </w:p>
            </w:tc>
          </w:tr>
          <w:tr w:rsidR="00B147F7" w:rsidTr="008E7F75">
            <w:tc>
              <w:tcPr>
                <w:tcW w:w="1101" w:type="dxa"/>
              </w:tcPr>
              <w:p w:rsidR="00B147F7" w:rsidRDefault="00B147F7" w:rsidP="00726C07">
                <w:r>
                  <w:t>4.</w:t>
                </w:r>
              </w:p>
            </w:tc>
            <w:tc>
              <w:tcPr>
                <w:tcW w:w="4252" w:type="dxa"/>
              </w:tcPr>
              <w:p w:rsidR="00B147F7" w:rsidRPr="0064321C" w:rsidRDefault="00932B66" w:rsidP="00726C07">
                <w:r w:rsidRPr="0064321C">
                  <w:t>D3[9] D2[8] C3[7] D1[7] B4[6]</w:t>
                </w:r>
                <w:r w:rsidR="0064321C" w:rsidRPr="0064321C">
                  <w:t xml:space="preserve"> C2[6] A2[5] B3[5] C1[5] A1[4] B2[4] B1[3]</w:t>
                </w:r>
              </w:p>
            </w:tc>
            <w:tc>
              <w:tcPr>
                <w:tcW w:w="4217" w:type="dxa"/>
              </w:tcPr>
              <w:p w:rsidR="00B147F7" w:rsidRPr="0064321C" w:rsidRDefault="0064321C" w:rsidP="00726C07">
                <w:r w:rsidRPr="0064321C">
                  <w:t>S1[5] A3[6] B5[7] C4[8]</w:t>
                </w:r>
              </w:p>
            </w:tc>
          </w:tr>
          <w:tr w:rsidR="00B147F7" w:rsidTr="008E7F75">
            <w:tc>
              <w:tcPr>
                <w:tcW w:w="1101" w:type="dxa"/>
              </w:tcPr>
              <w:p w:rsidR="00B147F7" w:rsidRDefault="00B147F7" w:rsidP="00726C07">
                <w:r>
                  <w:t>5.</w:t>
                </w:r>
              </w:p>
            </w:tc>
            <w:tc>
              <w:tcPr>
                <w:tcW w:w="4252" w:type="dxa"/>
              </w:tcPr>
              <w:p w:rsidR="00B147F7" w:rsidRPr="0064321C" w:rsidRDefault="0064321C" w:rsidP="00726C07">
                <w:r w:rsidRPr="0064321C">
                  <w:t>G1[10] G4[10] G2[9] G3[9] G5[9] D2[8] C3[7] D1[7] B4[6] C2[6] A2[5] B3[5] C1[5] A1[4] B2[4] B1[3]</w:t>
                </w:r>
              </w:p>
            </w:tc>
            <w:tc>
              <w:tcPr>
                <w:tcW w:w="4217" w:type="dxa"/>
              </w:tcPr>
              <w:p w:rsidR="00B147F7" w:rsidRPr="0064321C" w:rsidRDefault="0064321C" w:rsidP="00726C07">
                <w:r w:rsidRPr="0064321C">
                  <w:t>S1[5] A3[6] B5[7] C4[8] D3[9]</w:t>
                </w:r>
              </w:p>
            </w:tc>
          </w:tr>
          <w:tr w:rsidR="00B147F7" w:rsidTr="008E7F75">
            <w:tc>
              <w:tcPr>
                <w:tcW w:w="1101" w:type="dxa"/>
              </w:tcPr>
              <w:p w:rsidR="00B147F7" w:rsidRDefault="00B147F7" w:rsidP="00726C07">
                <w:r>
                  <w:t>6.</w:t>
                </w:r>
              </w:p>
            </w:tc>
            <w:tc>
              <w:tcPr>
                <w:tcW w:w="4252" w:type="dxa"/>
              </w:tcPr>
              <w:p w:rsidR="00B147F7" w:rsidRPr="0064321C" w:rsidRDefault="0064321C" w:rsidP="00726C07">
                <w:r w:rsidRPr="0064321C">
                  <w:t>G4[10] G2[9] G3[9] G5[9] D2[8] C3[7] D1[7] B4[6] C2[6] A2[5] B3[5] C1[5] A1[4] B2[4] B1[3]</w:t>
                </w:r>
              </w:p>
            </w:tc>
            <w:tc>
              <w:tcPr>
                <w:tcW w:w="4217" w:type="dxa"/>
              </w:tcPr>
              <w:p w:rsidR="00B147F7" w:rsidRPr="0064321C" w:rsidRDefault="0064321C" w:rsidP="00726C07">
                <w:r w:rsidRPr="0064321C">
                  <w:t>S1[5] A3[6] B5[7] C4[8] D3[9] G1[10]</w:t>
                </w:r>
              </w:p>
            </w:tc>
          </w:tr>
        </w:tbl>
        <w:p w:rsidR="00307F4E" w:rsidRPr="00F24A3F" w:rsidRDefault="00984AAF" w:rsidP="00307F4E">
          <w:pPr>
            <w:jc w:val="both"/>
          </w:pPr>
        </w:p>
      </w:sdtContent>
    </w:sdt>
    <w:p w:rsidR="00307F4E" w:rsidRDefault="00307F4E" w:rsidP="00307F4E"/>
    <w:p w:rsidR="00441B15" w:rsidRPr="00620A90" w:rsidRDefault="008070EC" w:rsidP="00441B15">
      <w:pPr>
        <w:jc w:val="both"/>
        <w:rPr>
          <w:i/>
          <w:color w:val="808080" w:themeColor="background1" w:themeShade="80"/>
        </w:rPr>
      </w:pPr>
      <w:r>
        <w:rPr>
          <w:rStyle w:val="BodyTextBoldChar"/>
        </w:rPr>
        <w:br w:type="page"/>
      </w:r>
      <w:r w:rsidR="00441B15" w:rsidRPr="00723EC5">
        <w:rPr>
          <w:b/>
        </w:rPr>
        <w:lastRenderedPageBreak/>
        <w:t xml:space="preserve">Pārmeklēšanas </w:t>
      </w:r>
      <w:r w:rsidR="00441B15">
        <w:rPr>
          <w:b/>
        </w:rPr>
        <w:t>virziens</w:t>
      </w:r>
      <w:r w:rsidR="00441B15" w:rsidRPr="00723EC5">
        <w:rPr>
          <w:b/>
        </w:rPr>
        <w:t>:</w:t>
      </w:r>
    </w:p>
    <w:p w:rsidR="00441B15" w:rsidRPr="00723EC5" w:rsidRDefault="00441B15" w:rsidP="00441B15">
      <w:pPr>
        <w:jc w:val="both"/>
      </w:pPr>
    </w:p>
    <w:sdt>
      <w:sdtPr>
        <w:rPr>
          <w:color w:val="0033CC"/>
        </w:rPr>
        <w:tag w:val="u_5_7"/>
        <w:id w:val="3102636"/>
        <w:lock w:val="sdtLocked"/>
        <w:placeholder>
          <w:docPart w:val="D11E51A15F0C4E0AB156A5440626D2E7"/>
        </w:placeholder>
        <w:comboBox>
          <w:listItem w:displayText="Norādiet vērtību" w:value="Norādiet vērtību"/>
          <w:listItem w:displayText="no mērķa virzīta" w:value="no mērķa virzīta"/>
          <w:listItem w:displayText="no datiem virzīta" w:value="no datiem virzīta"/>
        </w:comboBox>
      </w:sdtPr>
      <w:sdtContent>
        <w:p w:rsidR="00441B15" w:rsidRPr="00353A5E" w:rsidRDefault="00373D5D" w:rsidP="00441B15">
          <w:pPr>
            <w:rPr>
              <w:color w:val="0033CC"/>
            </w:rPr>
          </w:pPr>
          <w:r>
            <w:t>no datiem virzīta</w:t>
          </w:r>
        </w:p>
      </w:sdtContent>
    </w:sdt>
    <w:p w:rsidR="00441B15" w:rsidRDefault="00441B15" w:rsidP="00441B15"/>
    <w:p w:rsidR="00441B15" w:rsidRPr="00620A90" w:rsidRDefault="00441B15" w:rsidP="00441B15">
      <w:pPr>
        <w:jc w:val="both"/>
        <w:rPr>
          <w:color w:val="808080" w:themeColor="background1" w:themeShade="80"/>
        </w:rPr>
      </w:pPr>
      <w:r w:rsidRPr="00723EC5">
        <w:rPr>
          <w:b/>
        </w:rPr>
        <w:t xml:space="preserve">Pārmeklēšanas </w:t>
      </w:r>
      <w:r>
        <w:rPr>
          <w:b/>
        </w:rPr>
        <w:t>algoritms</w:t>
      </w:r>
      <w:r w:rsidRPr="00723EC5">
        <w:rPr>
          <w:b/>
        </w:rPr>
        <w:t>:</w:t>
      </w:r>
    </w:p>
    <w:p w:rsidR="00441B15" w:rsidRPr="00620A90" w:rsidRDefault="00441B15" w:rsidP="00441B15">
      <w:pPr>
        <w:rPr>
          <w:color w:val="808080" w:themeColor="background1" w:themeShade="80"/>
        </w:rPr>
      </w:pPr>
    </w:p>
    <w:sdt>
      <w:sdtPr>
        <w:rPr>
          <w:color w:val="0033CC"/>
        </w:rPr>
        <w:tag w:val="u_5_8"/>
        <w:id w:val="3102637"/>
        <w:lock w:val="sdtLocked"/>
        <w:placeholder>
          <w:docPart w:val="D11E51A15F0C4E0AB156A5440626D2E7"/>
        </w:placeholder>
        <w:comboBox>
          <w:listItem w:displayText="Norādiet vērtību" w:value="Norādiet vērtību"/>
          <w:listItem w:displayText="kalnā kāpšana" w:value="kalnā kāpšana"/>
          <w:listItem w:displayText="vislabākā stāvokļa meklēšana" w:value="vislabākā stāvokļa meklēšana"/>
          <w:listItem w:displayText="starveida pārmeklēšana" w:value="starveida pārmeklēšana"/>
        </w:comboBox>
      </w:sdtPr>
      <w:sdtContent>
        <w:p w:rsidR="00441B15" w:rsidRPr="00353A5E" w:rsidRDefault="00373D5D" w:rsidP="00441B15">
          <w:pPr>
            <w:rPr>
              <w:color w:val="0033CC"/>
            </w:rPr>
          </w:pPr>
          <w:r>
            <w:t>kalnā kāpšana</w:t>
          </w:r>
        </w:p>
      </w:sdtContent>
    </w:sdt>
    <w:p w:rsidR="00441B15" w:rsidRPr="00F24A3F" w:rsidRDefault="00441B15" w:rsidP="00441B15"/>
    <w:p w:rsidR="00441B15" w:rsidRDefault="00441B15" w:rsidP="00441B15">
      <w:pPr>
        <w:jc w:val="both"/>
        <w:rPr>
          <w:i/>
          <w:color w:val="A6A6A6" w:themeColor="background1" w:themeShade="A6"/>
        </w:rPr>
      </w:pPr>
      <w:r>
        <w:rPr>
          <w:b/>
        </w:rPr>
        <w:t>Stara platums</w:t>
      </w:r>
      <w:r w:rsidRPr="009C1626">
        <w:rPr>
          <w:b/>
        </w:rPr>
        <w:t>:</w:t>
      </w:r>
    </w:p>
    <w:p w:rsidR="00441B15" w:rsidRDefault="00441B15" w:rsidP="00441B15">
      <w:pPr>
        <w:jc w:val="both"/>
        <w:rPr>
          <w:i/>
          <w:color w:val="A6A6A6" w:themeColor="background1" w:themeShade="A6"/>
        </w:rPr>
      </w:pPr>
    </w:p>
    <w:p w:rsidR="00441B15" w:rsidRPr="00353A5E" w:rsidRDefault="00984AAF" w:rsidP="00441B15">
      <w:pPr>
        <w:jc w:val="both"/>
        <w:rPr>
          <w:color w:val="0033CC"/>
        </w:rPr>
      </w:pPr>
      <w:sdt>
        <w:sdtPr>
          <w:rPr>
            <w:color w:val="0033CC"/>
          </w:rPr>
          <w:tag w:val="u_5_9"/>
          <w:id w:val="3102638"/>
          <w:lock w:val="sdtLocked"/>
          <w:placeholder>
            <w:docPart w:val="ED10A2615DCA4E32BA682A1173500935"/>
          </w:placeholder>
          <w:text w:multiLine="1"/>
        </w:sdtPr>
        <w:sdtContent>
          <w:r w:rsidR="00724597">
            <w:t>[ierakstiet Jūsu datus]</w:t>
          </w:r>
        </w:sdtContent>
      </w:sdt>
    </w:p>
    <w:p w:rsidR="00934CB9" w:rsidRDefault="00934CB9" w:rsidP="00441B15">
      <w:pPr>
        <w:jc w:val="both"/>
      </w:pPr>
    </w:p>
    <w:p w:rsidR="00307F4E" w:rsidRDefault="00934CB9" w:rsidP="00934CB9">
      <w:pPr>
        <w:jc w:val="both"/>
        <w:rPr>
          <w:i/>
          <w:color w:val="99CCFF"/>
          <w:sz w:val="22"/>
          <w:szCs w:val="22"/>
        </w:rPr>
      </w:pPr>
      <w:r w:rsidRPr="00F24A3F">
        <w:rPr>
          <w:b/>
        </w:rPr>
        <w:t>Pārmeklēšanas darbības realizācija:</w:t>
      </w:r>
    </w:p>
    <w:sdt>
      <w:sdtPr>
        <w:tag w:val="u_5_10"/>
        <w:id w:val="35197117"/>
        <w:lock w:val="sdtLocked"/>
        <w:placeholder>
          <w:docPart w:val="DefaultPlaceholder_22675703"/>
        </w:placeholder>
      </w:sdtPr>
      <w:sdtContent>
        <w:p w:rsidR="00B147F7" w:rsidRDefault="00B147F7" w:rsidP="00307F4E"/>
        <w:tbl>
          <w:tblPr>
            <w:tblStyle w:val="TableGrid"/>
            <w:tblW w:w="0" w:type="auto"/>
            <w:tblLook w:val="04A0"/>
          </w:tblPr>
          <w:tblGrid>
            <w:gridCol w:w="1101"/>
            <w:gridCol w:w="4252"/>
            <w:gridCol w:w="4217"/>
          </w:tblGrid>
          <w:tr w:rsidR="00B147F7" w:rsidTr="008E7F75">
            <w:tc>
              <w:tcPr>
                <w:tcW w:w="1101" w:type="dxa"/>
              </w:tcPr>
              <w:p w:rsidR="00B147F7" w:rsidRDefault="00B147F7" w:rsidP="008E7F75">
                <w:pPr>
                  <w:jc w:val="center"/>
                </w:pPr>
                <w:r w:rsidRPr="006C3E69">
                  <w:rPr>
                    <w:b/>
                  </w:rPr>
                  <w:t>Iterācija</w:t>
                </w:r>
              </w:p>
            </w:tc>
            <w:tc>
              <w:tcPr>
                <w:tcW w:w="4252" w:type="dxa"/>
              </w:tcPr>
              <w:p w:rsidR="00B147F7" w:rsidRDefault="00B147F7" w:rsidP="008E7F75">
                <w:pPr>
                  <w:jc w:val="center"/>
                </w:pPr>
                <w:r w:rsidRPr="006C3E69">
                  <w:rPr>
                    <w:b/>
                  </w:rPr>
                  <w:t>OPEN</w:t>
                </w:r>
              </w:p>
            </w:tc>
            <w:tc>
              <w:tcPr>
                <w:tcW w:w="4217" w:type="dxa"/>
              </w:tcPr>
              <w:p w:rsidR="00B147F7" w:rsidRDefault="00B147F7" w:rsidP="008E7F75">
                <w:pPr>
                  <w:jc w:val="center"/>
                </w:pPr>
                <w:r w:rsidRPr="006C3E69">
                  <w:rPr>
                    <w:b/>
                  </w:rPr>
                  <w:t>CLOSED</w:t>
                </w:r>
              </w:p>
            </w:tc>
          </w:tr>
          <w:tr w:rsidR="00B147F7" w:rsidTr="008E7F75">
            <w:tc>
              <w:tcPr>
                <w:tcW w:w="1101" w:type="dxa"/>
              </w:tcPr>
              <w:p w:rsidR="00B147F7" w:rsidRPr="001E3CAD" w:rsidRDefault="00B147F7" w:rsidP="00726C07">
                <w:r w:rsidRPr="001E3CAD">
                  <w:t>0.</w:t>
                </w:r>
              </w:p>
            </w:tc>
            <w:tc>
              <w:tcPr>
                <w:tcW w:w="4252" w:type="dxa"/>
              </w:tcPr>
              <w:p w:rsidR="00B147F7" w:rsidRPr="001E3CAD" w:rsidRDefault="00DA5CC9" w:rsidP="00726C07">
                <w:r w:rsidRPr="001E3CAD">
                  <w:t>S1[5]</w:t>
                </w:r>
              </w:p>
            </w:tc>
            <w:tc>
              <w:tcPr>
                <w:tcW w:w="4217" w:type="dxa"/>
              </w:tcPr>
              <w:p w:rsidR="00B147F7" w:rsidRPr="001E3CAD" w:rsidRDefault="00DA5CC9" w:rsidP="00726C07">
                <w:r w:rsidRPr="001E3CAD">
                  <w:rPr>
                    <w:position w:val="-6"/>
                  </w:rPr>
                  <w:object w:dxaOrig="260" w:dyaOrig="279">
                    <v:shape id="_x0000_i1028" type="#_x0000_t75" style="width:12.75pt;height:14.25pt" o:ole="">
                      <v:imagedata r:id="rId10" o:title=""/>
                    </v:shape>
                    <o:OLEObject Type="Embed" ProgID="Equation.3" ShapeID="_x0000_i1028" DrawAspect="Content" ObjectID="_1337425759" r:id="rId14"/>
                  </w:object>
                </w:r>
              </w:p>
            </w:tc>
          </w:tr>
          <w:tr w:rsidR="00B147F7" w:rsidTr="008E7F75">
            <w:tc>
              <w:tcPr>
                <w:tcW w:w="1101" w:type="dxa"/>
              </w:tcPr>
              <w:p w:rsidR="00B147F7" w:rsidRPr="001E3CAD" w:rsidRDefault="00B147F7" w:rsidP="00726C07">
                <w:r w:rsidRPr="001E3CAD">
                  <w:t>1.</w:t>
                </w:r>
              </w:p>
            </w:tc>
            <w:tc>
              <w:tcPr>
                <w:tcW w:w="4252" w:type="dxa"/>
              </w:tcPr>
              <w:p w:rsidR="00B147F7" w:rsidRPr="001E3CAD" w:rsidRDefault="00DA5CC9" w:rsidP="00726C07">
                <w:r w:rsidRPr="001E3CAD">
                  <w:t>A3[6]</w:t>
                </w:r>
              </w:p>
            </w:tc>
            <w:tc>
              <w:tcPr>
                <w:tcW w:w="4217" w:type="dxa"/>
              </w:tcPr>
              <w:p w:rsidR="00B147F7" w:rsidRPr="001E3CAD" w:rsidRDefault="00DA5CC9" w:rsidP="00726C07">
                <w:r w:rsidRPr="001E3CAD">
                  <w:t>S1[5] A1[4] A2[5]</w:t>
                </w:r>
              </w:p>
            </w:tc>
          </w:tr>
          <w:tr w:rsidR="00B147F7" w:rsidTr="008E7F75">
            <w:tc>
              <w:tcPr>
                <w:tcW w:w="1101" w:type="dxa"/>
              </w:tcPr>
              <w:p w:rsidR="00B147F7" w:rsidRPr="001E3CAD" w:rsidRDefault="00B147F7" w:rsidP="00726C07">
                <w:r w:rsidRPr="001E3CAD">
                  <w:t>2.</w:t>
                </w:r>
              </w:p>
            </w:tc>
            <w:tc>
              <w:tcPr>
                <w:tcW w:w="4252" w:type="dxa"/>
              </w:tcPr>
              <w:p w:rsidR="00B147F7" w:rsidRPr="001E3CAD" w:rsidRDefault="00DA5CC9" w:rsidP="00726C07">
                <w:r w:rsidRPr="001E3CAD">
                  <w:t>B5[7]</w:t>
                </w:r>
              </w:p>
            </w:tc>
            <w:tc>
              <w:tcPr>
                <w:tcW w:w="4217" w:type="dxa"/>
              </w:tcPr>
              <w:p w:rsidR="00B147F7" w:rsidRPr="001E3CAD" w:rsidRDefault="00DA5CC9" w:rsidP="00726C07">
                <w:r w:rsidRPr="001E3CAD">
                  <w:t>S1[5] A1[4] A2[5] A3[6] B1[3] B2[4] B3[5] B4[6]</w:t>
                </w:r>
              </w:p>
            </w:tc>
          </w:tr>
          <w:tr w:rsidR="00B147F7" w:rsidTr="008E7F75">
            <w:tc>
              <w:tcPr>
                <w:tcW w:w="1101" w:type="dxa"/>
              </w:tcPr>
              <w:p w:rsidR="00B147F7" w:rsidRPr="001E3CAD" w:rsidRDefault="00B147F7" w:rsidP="00726C07">
                <w:r w:rsidRPr="001E3CAD">
                  <w:t>3.</w:t>
                </w:r>
              </w:p>
            </w:tc>
            <w:tc>
              <w:tcPr>
                <w:tcW w:w="4252" w:type="dxa"/>
              </w:tcPr>
              <w:p w:rsidR="00B147F7" w:rsidRPr="001E3CAD" w:rsidRDefault="00DA5CC9" w:rsidP="00726C07">
                <w:r w:rsidRPr="001E3CAD">
                  <w:t>C4[8]</w:t>
                </w:r>
              </w:p>
            </w:tc>
            <w:tc>
              <w:tcPr>
                <w:tcW w:w="4217" w:type="dxa"/>
              </w:tcPr>
              <w:p w:rsidR="00B147F7" w:rsidRPr="001E3CAD" w:rsidRDefault="00DA5CC9" w:rsidP="00726C07">
                <w:r w:rsidRPr="001E3CAD">
                  <w:t>S1[5] A1[4] A2[5] A3[6] B1[3] B2[4] B3[5] B4[6] B5[7] C1[5] C2[6] C3[7]</w:t>
                </w:r>
              </w:p>
            </w:tc>
          </w:tr>
          <w:tr w:rsidR="00B147F7" w:rsidTr="008E7F75">
            <w:tc>
              <w:tcPr>
                <w:tcW w:w="1101" w:type="dxa"/>
              </w:tcPr>
              <w:p w:rsidR="00B147F7" w:rsidRPr="001E3CAD" w:rsidRDefault="00B147F7" w:rsidP="00726C07">
                <w:r w:rsidRPr="001E3CAD">
                  <w:t>4.</w:t>
                </w:r>
              </w:p>
            </w:tc>
            <w:tc>
              <w:tcPr>
                <w:tcW w:w="4252" w:type="dxa"/>
              </w:tcPr>
              <w:p w:rsidR="00B147F7" w:rsidRPr="001E3CAD" w:rsidRDefault="00DA5CC9" w:rsidP="00726C07">
                <w:r w:rsidRPr="001E3CAD">
                  <w:t>D3[9]</w:t>
                </w:r>
              </w:p>
            </w:tc>
            <w:tc>
              <w:tcPr>
                <w:tcW w:w="4217" w:type="dxa"/>
              </w:tcPr>
              <w:p w:rsidR="00B147F7" w:rsidRPr="001E3CAD" w:rsidRDefault="00DA5CC9" w:rsidP="00726C07">
                <w:r w:rsidRPr="001E3CAD">
                  <w:t>S1[5] A1[4] A2[5] A3[6] B1[3] B2[4] B3[5] B4[6] B5[7] C1[5] C2[6] C3[7] C4[8] D1[7] D2[8]</w:t>
                </w:r>
              </w:p>
            </w:tc>
          </w:tr>
        </w:tbl>
        <w:p w:rsidR="00307F4E" w:rsidRDefault="00984AAF" w:rsidP="00307F4E"/>
      </w:sdtContent>
    </w:sdt>
    <w:p w:rsidR="00307F4E" w:rsidRDefault="008070EC" w:rsidP="00723EC5">
      <w:pPr>
        <w:pStyle w:val="BodyTextBold"/>
      </w:pPr>
      <w:r>
        <w:br w:type="page"/>
      </w:r>
      <w:r w:rsidR="00307F4E" w:rsidRPr="00F24A3F">
        <w:lastRenderedPageBreak/>
        <w:t>Algoritmu salīdzinājums:</w:t>
      </w:r>
    </w:p>
    <w:p w:rsidR="009C1626" w:rsidRPr="000D6EDF" w:rsidRDefault="009C1626" w:rsidP="00723EC5">
      <w:pPr>
        <w:pStyle w:val="BodyTextBold"/>
        <w:rPr>
          <w:color w:val="auto"/>
        </w:rPr>
      </w:pPr>
    </w:p>
    <w:sdt>
      <w:sdtPr>
        <w:tag w:val="u_5_11"/>
        <w:id w:val="35197119"/>
        <w:lock w:val="sdtLocked"/>
        <w:placeholder>
          <w:docPart w:val="DefaultPlaceholder_22675703"/>
        </w:placeholder>
      </w:sdtPr>
      <w:sdtContent>
        <w:p w:rsidR="00D843E2" w:rsidRPr="000D6EDF" w:rsidRDefault="000D6EDF" w:rsidP="00B723AE">
          <w:pPr>
            <w:ind w:firstLine="720"/>
            <w:jc w:val="both"/>
          </w:pPr>
          <w:r w:rsidRPr="000D6EDF">
            <w:t>„</w:t>
          </w:r>
          <w:r w:rsidR="00B723AE" w:rsidRPr="000D6EDF">
            <w:t>Kalnā kāpšanas</w:t>
          </w:r>
          <w:r w:rsidRPr="000D6EDF">
            <w:t>”</w:t>
          </w:r>
          <w:r w:rsidR="00B723AE" w:rsidRPr="000D6EDF">
            <w:t xml:space="preserve"> algoritms vadoties pēc virsotņu heiristiskiem vērtējumiem (dotajā uzdevuma labāka virsotne ir ar lielāko heiristisko vērtējumu) katra nākama iterācijā sarakstā OPEN ievieto tikai vienu virsotni. Šādai pārmeklēšanas stratēģijai ir gan savi trūkumi, gan arī priekšrocības. Par priekšrocību var minēt atmiņas resursu ietaupīšanu, kas ir lietderīgi lielas stāvokļu telpas gadījumā. Taču algoritms garantē mērķa atrašanu tikai ja heiristika nav maldīga. Nonākot Plato problēmas</w:t>
          </w:r>
          <w:r w:rsidR="00D843E2" w:rsidRPr="000D6EDF">
            <w:t xml:space="preserve"> situācijā</w:t>
          </w:r>
          <w:r w:rsidR="00B723AE" w:rsidRPr="000D6EDF">
            <w:t xml:space="preserve">, algoritms nespēj atkāpties (saraksta ir tikai viena virsotne), beidzot darbu nesasniedzot mērķi. </w:t>
          </w:r>
          <w:r w:rsidR="00D843E2" w:rsidRPr="000D6EDF">
            <w:t>Dota uzdevumā algoritms ir nonācis šāda situācijā, kurā tās nespēj izvēlēties vienu no labākam virsotnēm, jo abu virsotņu heiristiski vērtējumi ir vienādi.</w:t>
          </w:r>
        </w:p>
        <w:p w:rsidR="000D6EDF" w:rsidRPr="000D6EDF" w:rsidRDefault="000D6EDF" w:rsidP="00B723AE">
          <w:pPr>
            <w:ind w:firstLine="720"/>
            <w:jc w:val="both"/>
          </w:pPr>
          <w:r w:rsidRPr="000D6EDF">
            <w:t>„</w:t>
          </w:r>
          <w:r w:rsidR="00D843E2" w:rsidRPr="000D6EDF">
            <w:t>Vislabākā stāvokļa meklēšanas</w:t>
          </w:r>
          <w:r w:rsidRPr="000D6EDF">
            <w:t>”</w:t>
          </w:r>
          <w:r w:rsidR="00D843E2" w:rsidRPr="000D6EDF">
            <w:t xml:space="preserve"> algoritms katrā nākama iterācija uztur neapskatītas virsotnes, kas ļauj tām realizēt atkāpšanos. Šādi dotajā uzdevuma algoritms spēj </w:t>
          </w:r>
          <w:r w:rsidRPr="000D6EDF">
            <w:t>atrast mērķi, atkāpjoties no virsotnes G1 (5. un 6. iterācijā).</w:t>
          </w:r>
        </w:p>
        <w:p w:rsidR="00E72301" w:rsidRPr="000D6EDF" w:rsidRDefault="000D6EDF" w:rsidP="00B723AE">
          <w:pPr>
            <w:ind w:firstLine="720"/>
            <w:jc w:val="both"/>
          </w:pPr>
          <w:r w:rsidRPr="000D6EDF">
            <w:t>Ceturtā uzdevuma uzdotas stāvokļu telpas pārmeklēšanai ir efektīvāk pielietot „vislabākā stāvokļa meklēšanas” algoritmu, jo stāvokļu telpa ir neliela un algoritms garantē mērķa sasniegšanu.</w:t>
          </w:r>
        </w:p>
      </w:sdtContent>
    </w:sdt>
    <w:p w:rsidR="00D96048" w:rsidRDefault="00D96048" w:rsidP="00E72301"/>
    <w:p w:rsidR="00D96048" w:rsidRDefault="00D96048" w:rsidP="00E72301"/>
    <w:p w:rsidR="00D96048" w:rsidRDefault="00D96048" w:rsidP="00E72301"/>
    <w:p w:rsidR="00DD5CB8" w:rsidRDefault="00D96048" w:rsidP="009A2823">
      <w:pPr>
        <w:pStyle w:val="H1BC18"/>
      </w:pPr>
      <w:r>
        <w:br w:type="page"/>
      </w:r>
      <w:bookmarkStart w:id="6" w:name="_Toc190333166"/>
      <w:r w:rsidR="00DD5CB8">
        <w:lastRenderedPageBreak/>
        <w:t>7.uzdevums</w:t>
      </w:r>
      <w:bookmarkEnd w:id="6"/>
    </w:p>
    <w:p w:rsidR="009A2823" w:rsidRDefault="009A2823" w:rsidP="009A2823">
      <w:pPr>
        <w:spacing w:line="480" w:lineRule="auto"/>
      </w:pPr>
    </w:p>
    <w:p w:rsidR="000065FB" w:rsidRDefault="009A2823" w:rsidP="000065FB">
      <w:pPr>
        <w:jc w:val="both"/>
        <w:rPr>
          <w:i/>
          <w:color w:val="A6A6A6" w:themeColor="background1" w:themeShade="A6"/>
        </w:rPr>
      </w:pPr>
      <w:r w:rsidRPr="009C1626">
        <w:rPr>
          <w:b/>
        </w:rPr>
        <w:t>Izmantotais algoritms:</w:t>
      </w:r>
    </w:p>
    <w:p w:rsidR="000065FB" w:rsidRPr="00723EC5" w:rsidRDefault="000065FB" w:rsidP="000065FB">
      <w:pPr>
        <w:jc w:val="both"/>
      </w:pPr>
    </w:p>
    <w:sdt>
      <w:sdtPr>
        <w:rPr>
          <w:color w:val="0033CC"/>
        </w:rPr>
        <w:tag w:val="u_7_1"/>
        <w:id w:val="3102642"/>
        <w:lock w:val="sdtLocked"/>
        <w:placeholder>
          <w:docPart w:val="6B604C581F5B4CB28BC3E0763FD803BB"/>
        </w:placeholder>
        <w:comboBox>
          <w:listItem w:displayText="Norādiet vērtību" w:value="Norādiet vērtību"/>
          <w:listItem w:displayText="Minimaksa algoritms" w:value="Minimaksa algoritms"/>
          <w:listItem w:displayText="Alfa-beta algoritms" w:value="Alfa-beta algoritms"/>
        </w:comboBox>
      </w:sdtPr>
      <w:sdtContent>
        <w:p w:rsidR="000065FB" w:rsidRPr="000065FB" w:rsidRDefault="000D6EDF" w:rsidP="000065FB">
          <w:pPr>
            <w:rPr>
              <w:color w:val="3366FF"/>
            </w:rPr>
          </w:pPr>
          <w:r>
            <w:t>Minimaksa algoritms</w:t>
          </w:r>
        </w:p>
      </w:sdtContent>
    </w:sdt>
    <w:p w:rsidR="00787C73" w:rsidRDefault="00787C73" w:rsidP="000065FB">
      <w:pPr>
        <w:jc w:val="both"/>
      </w:pPr>
    </w:p>
    <w:p w:rsidR="009A2823" w:rsidRDefault="009A2823" w:rsidP="00723EC5">
      <w:pPr>
        <w:pStyle w:val="BodyTextBold"/>
      </w:pPr>
      <w:r w:rsidRPr="00F24A3F">
        <w:t xml:space="preserve">Spēles nosaukums: </w:t>
      </w:r>
    </w:p>
    <w:p w:rsidR="009C1626" w:rsidRDefault="009C1626" w:rsidP="00723EC5">
      <w:pPr>
        <w:pStyle w:val="BodyTextBold"/>
      </w:pPr>
    </w:p>
    <w:sdt>
      <w:sdtPr>
        <w:rPr>
          <w:color w:val="0033CC"/>
        </w:rPr>
        <w:tag w:val="u_7_2"/>
        <w:id w:val="35197120"/>
        <w:lock w:val="sdtLocked"/>
        <w:placeholder>
          <w:docPart w:val="DefaultPlaceholder_22675703"/>
        </w:placeholder>
        <w:text w:multiLine="1"/>
      </w:sdtPr>
      <w:sdtContent>
        <w:p w:rsidR="00787C73" w:rsidRPr="009C1626" w:rsidRDefault="00991148" w:rsidP="00787C73">
          <w:pPr>
            <w:rPr>
              <w:color w:val="3366FF"/>
            </w:rPr>
          </w:pPr>
          <w:r>
            <w:t>Uguns bumbas</w:t>
          </w:r>
          <w:r w:rsidR="00BF2995">
            <w:t xml:space="preserve"> </w:t>
          </w:r>
        </w:p>
      </w:sdtContent>
    </w:sdt>
    <w:p w:rsidR="009A2823" w:rsidRDefault="009A2823" w:rsidP="007F2A5F"/>
    <w:p w:rsidR="009A2823" w:rsidRDefault="009A2823" w:rsidP="00723EC5">
      <w:pPr>
        <w:pStyle w:val="BodyTextBold"/>
      </w:pPr>
      <w:r w:rsidRPr="00F24A3F">
        <w:t xml:space="preserve">Spēles apraksts: </w:t>
      </w:r>
    </w:p>
    <w:p w:rsidR="007F2A5F" w:rsidRPr="00F24A3F" w:rsidRDefault="007F2A5F" w:rsidP="007F2A5F"/>
    <w:sdt>
      <w:sdtPr>
        <w:tag w:val="u_7_3"/>
        <w:id w:val="35197121"/>
        <w:lock w:val="sdtLocked"/>
        <w:placeholder>
          <w:docPart w:val="DefaultPlaceholder_22675703"/>
        </w:placeholder>
      </w:sdtPr>
      <w:sdtContent>
        <w:p w:rsidR="00506AB0" w:rsidRDefault="00AA0F23" w:rsidP="00506AB0">
          <w:pPr>
            <w:pStyle w:val="ievadteksts"/>
            <w:ind w:firstLine="720"/>
            <w:jc w:val="both"/>
            <w:rPr>
              <w:i w:val="0"/>
              <w:color w:val="auto"/>
            </w:rPr>
          </w:pPr>
          <w:r w:rsidRPr="00506AB0">
            <w:rPr>
              <w:i w:val="0"/>
              <w:color w:val="auto"/>
            </w:rPr>
            <w:t xml:space="preserve">Spēle paredz divu uguns bumbu patvaļīgo ievietošanu laukumā 3x3. Katra gājienā spēlētājiem ir jāpārvieto uguns bumbu vai nu pa labi, vai nu pa kreisi, vai arī uz augšu vai uz leju, kas tiek izdarīts atkarība no uguns bumbas atrašanas spēles laukumā. Spēlētājs nevar pārvietot uguns bumbu pa diagonāli. Pārvietojot uguns bumbu </w:t>
          </w:r>
          <w:r w:rsidR="00506AB0" w:rsidRPr="00506AB0">
            <w:rPr>
              <w:i w:val="0"/>
              <w:color w:val="auto"/>
            </w:rPr>
            <w:t>tā atstāj nospiedumu, kurā vairs nevar atkārtoti ievietot uguns bumbu. Zaudē tās spēlētājs, kuram nav atli</w:t>
          </w:r>
          <w:r w:rsidR="00506AB0">
            <w:rPr>
              <w:i w:val="0"/>
              <w:color w:val="auto"/>
            </w:rPr>
            <w:t>cis</w:t>
          </w:r>
          <w:r w:rsidR="00506AB0" w:rsidRPr="00506AB0">
            <w:rPr>
              <w:i w:val="0"/>
              <w:color w:val="auto"/>
            </w:rPr>
            <w:t xml:space="preserve"> brīvo lauciņu</w:t>
          </w:r>
          <w:r w:rsidR="00506AB0">
            <w:rPr>
              <w:i w:val="0"/>
              <w:color w:val="auto"/>
            </w:rPr>
            <w:t xml:space="preserve"> </w:t>
          </w:r>
          <w:r w:rsidR="00506AB0" w:rsidRPr="00506AB0">
            <w:rPr>
              <w:i w:val="0"/>
              <w:color w:val="auto"/>
            </w:rPr>
            <w:t>uguns</w:t>
          </w:r>
        </w:p>
        <w:p w:rsidR="00CE5E73" w:rsidRPr="00506AB0" w:rsidRDefault="00506AB0" w:rsidP="00506AB0">
          <w:pPr>
            <w:pStyle w:val="ievadteksts"/>
            <w:rPr>
              <w:i w:val="0"/>
              <w:color w:val="auto"/>
            </w:rPr>
            <w:sectPr w:rsidR="00CE5E73" w:rsidRPr="00506AB0" w:rsidSect="009A2823">
              <w:footerReference w:type="default" r:id="rId15"/>
              <w:footerReference w:type="first" r:id="rId16"/>
              <w:pgSz w:w="11906" w:h="16838" w:code="9"/>
              <w:pgMar w:top="1134" w:right="1134" w:bottom="1134" w:left="1418" w:header="709" w:footer="709" w:gutter="0"/>
              <w:cols w:space="708"/>
              <w:titlePg/>
              <w:docGrid w:linePitch="360"/>
            </w:sectPr>
          </w:pPr>
          <w:r w:rsidRPr="00506AB0">
            <w:rPr>
              <w:i w:val="0"/>
              <w:color w:val="auto"/>
            </w:rPr>
            <w:t>bumbu pārvietošanai.</w:t>
          </w:r>
        </w:p>
      </w:sdtContent>
    </w:sdt>
    <w:p w:rsidR="009A2823" w:rsidRPr="009C1626" w:rsidRDefault="009A2823" w:rsidP="009C1626">
      <w:r w:rsidRPr="009C1626">
        <w:rPr>
          <w:b/>
        </w:rPr>
        <w:lastRenderedPageBreak/>
        <w:t>Spēles koks:</w:t>
      </w:r>
    </w:p>
    <w:sdt>
      <w:sdtPr>
        <w:tag w:val="u_7_4"/>
        <w:id w:val="3102662"/>
        <w:lock w:val="sdtLocked"/>
        <w:placeholder>
          <w:docPart w:val="DefaultPlaceholder_22675703"/>
        </w:placeholder>
      </w:sdtPr>
      <w:sdtContent>
        <w:p w:rsidR="009A2823" w:rsidRPr="00F24A3F" w:rsidRDefault="00991148" w:rsidP="00EE0A69">
          <w:pPr>
            <w:jc w:val="center"/>
          </w:pPr>
          <w:r>
            <w:object w:dxaOrig="16855" w:dyaOrig="11137">
              <v:shape id="_x0000_i1030" type="#_x0000_t75" style="width:685.5pt;height:453pt" o:ole="">
                <v:imagedata r:id="rId17" o:title=""/>
              </v:shape>
              <o:OLEObject Type="Embed" ProgID="Visio.Drawing.11" ShapeID="_x0000_i1030" DrawAspect="Content" ObjectID="_1337425760" r:id="rId18"/>
            </w:object>
          </w:r>
        </w:p>
      </w:sdtContent>
    </w:sdt>
    <w:p w:rsidR="00B147F7" w:rsidRDefault="00B147F7" w:rsidP="009A2823">
      <w:pPr>
        <w:sectPr w:rsidR="00B147F7" w:rsidSect="00CE5E73">
          <w:pgSz w:w="16838" w:h="11906" w:orient="landscape" w:code="9"/>
          <w:pgMar w:top="1418" w:right="1134" w:bottom="1134" w:left="1134" w:header="709" w:footer="238" w:gutter="0"/>
          <w:cols w:space="708"/>
          <w:titlePg/>
          <w:docGrid w:linePitch="360"/>
        </w:sectPr>
      </w:pPr>
    </w:p>
    <w:p w:rsidR="009A2823" w:rsidRDefault="009A2823" w:rsidP="00723EC5">
      <w:pPr>
        <w:pStyle w:val="BodyTextBold"/>
      </w:pPr>
      <w:r w:rsidRPr="00F24A3F">
        <w:lastRenderedPageBreak/>
        <w:t xml:space="preserve">Spēles analīze: </w:t>
      </w:r>
    </w:p>
    <w:p w:rsidR="009C1626" w:rsidRDefault="009C1626" w:rsidP="00723EC5">
      <w:pPr>
        <w:pStyle w:val="BodyTextBold"/>
      </w:pPr>
    </w:p>
    <w:sdt>
      <w:sdtPr>
        <w:rPr>
          <w:color w:val="0033CC"/>
        </w:rPr>
        <w:tag w:val="u_7_5"/>
        <w:id w:val="35197122"/>
        <w:lock w:val="sdtLocked"/>
        <w:placeholder>
          <w:docPart w:val="DefaultPlaceholder_22675703"/>
        </w:placeholder>
      </w:sdtPr>
      <w:sdtEndPr>
        <w:rPr>
          <w:color w:val="auto"/>
        </w:rPr>
      </w:sdtEndPr>
      <w:sdtContent>
        <w:p w:rsidR="007F2A5F" w:rsidRPr="000E58D9" w:rsidRDefault="00655D42" w:rsidP="000E58D9">
          <w:pPr>
            <w:ind w:firstLine="720"/>
            <w:jc w:val="both"/>
          </w:pPr>
          <w:r w:rsidRPr="000E58D9">
            <w:t xml:space="preserve">Spriežot pēc algoritma izpildes rezultātā iegūtiem uzvaru nesošiem ceļiem ir redzams, ka ar lielo varbūtību uzvarēs tieši tās spēlētājs (maksimizētājs), kurš veic gājienu otrais un pretēji </w:t>
          </w:r>
          <w:r w:rsidR="000E58D9" w:rsidRPr="000E58D9">
            <w:t>maksimizētājs ar lielo varbūtību zaudēs ja izdarīs gājienu pirmais. Izņēmuma situācija ir iespējama, jā maksimizētājs ceturtajā līmenī izdarīs kļūdainu gājienu, kā rezultātā viņa zaudēšanas iespējamība strauji pieaug – uzvaru nesošo ceļu skaits strauji samazinās</w:t>
          </w:r>
          <w:r w:rsidR="000E58D9">
            <w:t xml:space="preserve"> (</w:t>
          </w:r>
          <w:r w:rsidR="009F2EDF">
            <w:t>uzvaras izredzes iespēja kļūst</w:t>
          </w:r>
          <w:r w:rsidR="000E58D9">
            <w:t xml:space="preserve"> </w:t>
          </w:r>
          <w:r w:rsidR="009F2EDF">
            <w:t>„</w:t>
          </w:r>
          <w:r w:rsidR="000E58D9">
            <w:t>50 pret 50</w:t>
          </w:r>
          <w:r w:rsidR="009F2EDF">
            <w:t>”</w:t>
          </w:r>
          <w:r w:rsidR="000E58D9">
            <w:t>)</w:t>
          </w:r>
          <w:r w:rsidR="000E58D9" w:rsidRPr="000E58D9">
            <w:t xml:space="preserve">. </w:t>
          </w:r>
        </w:p>
      </w:sdtContent>
    </w:sdt>
    <w:p w:rsidR="009A2823" w:rsidRDefault="009A2823" w:rsidP="009A2823"/>
    <w:p w:rsidR="003B1531" w:rsidRDefault="003B1531" w:rsidP="008D314A">
      <w:pPr>
        <w:pStyle w:val="H1BC18"/>
      </w:pPr>
    </w:p>
    <w:p w:rsidR="003B1531" w:rsidRPr="003B1531" w:rsidRDefault="003B1531" w:rsidP="003B1531"/>
    <w:p w:rsidR="003B1531" w:rsidRPr="003B1531" w:rsidRDefault="003B1531" w:rsidP="003B1531"/>
    <w:p w:rsidR="003B1531" w:rsidRPr="003B1531" w:rsidRDefault="003B1531" w:rsidP="003B1531"/>
    <w:p w:rsidR="003B1531" w:rsidRPr="003B1531" w:rsidRDefault="003B1531" w:rsidP="003B1531"/>
    <w:p w:rsidR="003B1531" w:rsidRPr="003B1531" w:rsidRDefault="003B1531" w:rsidP="003B1531"/>
    <w:p w:rsidR="003B1531" w:rsidRDefault="003B1531" w:rsidP="003B1531">
      <w:pPr>
        <w:pStyle w:val="H1BC18"/>
        <w:tabs>
          <w:tab w:val="left" w:pos="6900"/>
        </w:tabs>
        <w:jc w:val="left"/>
      </w:pPr>
      <w:r>
        <w:tab/>
      </w:r>
    </w:p>
    <w:p w:rsidR="00DD5CB8" w:rsidRDefault="00DD5CB8" w:rsidP="008D314A">
      <w:pPr>
        <w:pStyle w:val="H1BC18"/>
      </w:pPr>
      <w:r w:rsidRPr="003B1531">
        <w:br w:type="page"/>
      </w:r>
      <w:bookmarkStart w:id="7" w:name="_Toc190333167"/>
      <w:r>
        <w:lastRenderedPageBreak/>
        <w:t>8. un 9.uzdevums</w:t>
      </w:r>
      <w:bookmarkEnd w:id="7"/>
    </w:p>
    <w:p w:rsidR="00C3067C" w:rsidRDefault="00C3067C" w:rsidP="00C3067C">
      <w:pPr>
        <w:spacing w:line="480" w:lineRule="auto"/>
      </w:pPr>
    </w:p>
    <w:p w:rsidR="000065FB" w:rsidRPr="00620A90" w:rsidRDefault="00C3067C" w:rsidP="000065FB">
      <w:pPr>
        <w:jc w:val="both"/>
        <w:rPr>
          <w:i/>
          <w:color w:val="808080" w:themeColor="background1" w:themeShade="80"/>
        </w:rPr>
      </w:pPr>
      <w:r w:rsidRPr="009C1626">
        <w:rPr>
          <w:b/>
        </w:rPr>
        <w:t>Zināšanu atspoguļošanas shēma:</w:t>
      </w:r>
      <w:bookmarkStart w:id="8" w:name="OLE_LINK1"/>
      <w:bookmarkStart w:id="9" w:name="OLE_LINK2"/>
    </w:p>
    <w:p w:rsidR="000065FB" w:rsidRPr="00723EC5" w:rsidRDefault="000065FB" w:rsidP="000065FB">
      <w:pPr>
        <w:jc w:val="both"/>
      </w:pPr>
    </w:p>
    <w:sdt>
      <w:sdtPr>
        <w:rPr>
          <w:color w:val="0033CC"/>
        </w:rPr>
        <w:tag w:val="u_8_1"/>
        <w:id w:val="3102643"/>
        <w:lock w:val="sdtLocked"/>
        <w:placeholder>
          <w:docPart w:val="213D289C1717443CBF2F545A7DB5DD1C"/>
        </w:placeholder>
        <w:comboBox>
          <w:listItem w:displayText="Norādiet vērtību" w:value="Norādiet vērtību"/>
          <w:listItem w:displayText="scenārijs" w:value="scenārijs"/>
          <w:listItem w:displayText="freimi" w:value="freimi"/>
          <w:listItem w:displayText="semantiskais tīkls" w:value="semantiskais tīkls"/>
          <w:listItem w:displayText="konceptuālais grafs" w:value="konceptuālais grafs"/>
        </w:comboBox>
      </w:sdtPr>
      <w:sdtContent>
        <w:p w:rsidR="000065FB" w:rsidRPr="00353A5E" w:rsidRDefault="00255B13" w:rsidP="000065FB">
          <w:pPr>
            <w:rPr>
              <w:color w:val="0033CC"/>
            </w:rPr>
          </w:pPr>
          <w:r>
            <w:t>k</w:t>
          </w:r>
          <w:r w:rsidR="009F2EDF">
            <w:t>onceptuālais grāfs</w:t>
          </w:r>
        </w:p>
      </w:sdtContent>
    </w:sdt>
    <w:bookmarkEnd w:id="8"/>
    <w:bookmarkEnd w:id="9"/>
    <w:p w:rsidR="00F26DFD" w:rsidRDefault="00F26DFD" w:rsidP="00F26DFD"/>
    <w:p w:rsidR="00C3067C" w:rsidRDefault="00C3067C" w:rsidP="00723EC5">
      <w:pPr>
        <w:pStyle w:val="BodyTextBold"/>
        <w:rPr>
          <w:i/>
          <w:color w:val="D99594"/>
        </w:rPr>
      </w:pPr>
      <w:r w:rsidRPr="00F24A3F">
        <w:t>Problēmas nosaukums:</w:t>
      </w:r>
      <w:r w:rsidRPr="00F24A3F">
        <w:rPr>
          <w:i/>
          <w:color w:val="D99594"/>
        </w:rPr>
        <w:t xml:space="preserve"> </w:t>
      </w:r>
    </w:p>
    <w:p w:rsidR="009C1626" w:rsidRDefault="009C1626" w:rsidP="00723EC5">
      <w:pPr>
        <w:pStyle w:val="BodyTextBold"/>
        <w:rPr>
          <w:i/>
          <w:color w:val="D99594"/>
        </w:rPr>
      </w:pPr>
    </w:p>
    <w:sdt>
      <w:sdtPr>
        <w:rPr>
          <w:color w:val="0033CC"/>
        </w:rPr>
        <w:tag w:val="u_8_2"/>
        <w:id w:val="35197123"/>
        <w:lock w:val="sdtLocked"/>
        <w:placeholder>
          <w:docPart w:val="DefaultPlaceholder_22675703"/>
        </w:placeholder>
        <w:text w:multiLine="1"/>
      </w:sdtPr>
      <w:sdtContent>
        <w:p w:rsidR="00B24BCE" w:rsidRPr="00353A5E" w:rsidRDefault="00255B13" w:rsidP="00B24BCE">
          <w:pPr>
            <w:rPr>
              <w:i/>
              <w:color w:val="0033CC"/>
            </w:rPr>
          </w:pPr>
          <w:r>
            <w:t>P</w:t>
          </w:r>
          <w:r w:rsidR="00513E12">
            <w:t>reču piegāde</w:t>
          </w:r>
          <w:r w:rsidR="00D226D2">
            <w:t xml:space="preserve"> </w:t>
          </w:r>
        </w:p>
      </w:sdtContent>
    </w:sdt>
    <w:p w:rsidR="00C3067C" w:rsidRPr="00F24A3F" w:rsidRDefault="00C3067C" w:rsidP="00B24BCE"/>
    <w:p w:rsidR="00C3067C" w:rsidRDefault="00C3067C" w:rsidP="00723EC5">
      <w:pPr>
        <w:pStyle w:val="BodyTextBold"/>
      </w:pPr>
      <w:r w:rsidRPr="00F24A3F">
        <w:t xml:space="preserve">Problēmas apraksts: </w:t>
      </w:r>
    </w:p>
    <w:p w:rsidR="009C1626" w:rsidRDefault="009C1626" w:rsidP="00723EC5">
      <w:pPr>
        <w:pStyle w:val="BodyTextBold"/>
      </w:pPr>
    </w:p>
    <w:sdt>
      <w:sdtPr>
        <w:rPr>
          <w:color w:val="0033CC"/>
        </w:rPr>
        <w:tag w:val="u_8_3"/>
        <w:id w:val="35197124"/>
        <w:lock w:val="sdtLocked"/>
        <w:placeholder>
          <w:docPart w:val="DefaultPlaceholder_22675703"/>
        </w:placeholder>
        <w:text w:multiLine="1"/>
      </w:sdtPr>
      <w:sdtContent>
        <w:p w:rsidR="00B24BCE" w:rsidRPr="00353A5E" w:rsidRDefault="007832C6" w:rsidP="00255B13">
          <w:pPr>
            <w:jc w:val="both"/>
            <w:rPr>
              <w:color w:val="0033CC"/>
            </w:rPr>
          </w:pPr>
          <w:r>
            <w:t>Uzdevumā ar konceptuāl</w:t>
          </w:r>
          <w:r w:rsidR="00513E12">
            <w:t>o</w:t>
          </w:r>
          <w:r>
            <w:t xml:space="preserve"> grāf</w:t>
          </w:r>
          <w:r w:rsidR="00513E12">
            <w:t>u</w:t>
          </w:r>
          <w:r>
            <w:t xml:space="preserve"> palīdzību tiek </w:t>
          </w:r>
          <w:r w:rsidR="00513E12">
            <w:t xml:space="preserve">atspoguļotas zināšanas par preču piegādes darbības jomu. Tajos tiek </w:t>
          </w:r>
          <w:r w:rsidR="00047A9A">
            <w:t>atspoguļots kopējs preces piegādes process, kas tiek dalīts (apskatīts) atsevišķos izpildes posmos.</w:t>
          </w:r>
        </w:p>
      </w:sdtContent>
    </w:sdt>
    <w:p w:rsidR="00C3067C" w:rsidRDefault="00C3067C" w:rsidP="00B24BCE"/>
    <w:p w:rsidR="00FC4A40" w:rsidRDefault="00FC4A40" w:rsidP="00B24BCE"/>
    <w:p w:rsidR="00FC4A40" w:rsidRDefault="00FC4A40" w:rsidP="00B24BCE"/>
    <w:p w:rsidR="00FC4A40" w:rsidRDefault="00FC4A40" w:rsidP="00B24BCE"/>
    <w:p w:rsidR="00FC4A40" w:rsidRDefault="00FC4A40" w:rsidP="00B24BCE"/>
    <w:p w:rsidR="00FC4A40" w:rsidRDefault="00FC4A40" w:rsidP="00B24BCE"/>
    <w:p w:rsidR="00FC4A40" w:rsidRDefault="00FC4A40" w:rsidP="00B24BCE"/>
    <w:p w:rsidR="00FC4A40" w:rsidRPr="00F24A3F" w:rsidRDefault="00FC4A40" w:rsidP="00B24BCE"/>
    <w:p w:rsidR="00C3067C" w:rsidRPr="00620A90" w:rsidRDefault="00C3067C" w:rsidP="00C3067C">
      <w:pPr>
        <w:jc w:val="both"/>
        <w:rPr>
          <w:b/>
          <w:color w:val="808080" w:themeColor="background1" w:themeShade="80"/>
        </w:rPr>
      </w:pPr>
      <w:r w:rsidRPr="00F24A3F">
        <w:rPr>
          <w:b/>
        </w:rPr>
        <w:t>Uzdevuma parametri:</w:t>
      </w:r>
    </w:p>
    <w:p w:rsidR="008035CB" w:rsidRDefault="008035CB" w:rsidP="008035CB"/>
    <w:p w:rsidR="00C3067C" w:rsidRPr="00F24A3F" w:rsidRDefault="00C3067C" w:rsidP="00C3067C">
      <w:pPr>
        <w:pStyle w:val="BodyTextBoldUnderline"/>
      </w:pPr>
      <w:r w:rsidRPr="00F24A3F">
        <w:t>Freimiem:</w:t>
      </w:r>
    </w:p>
    <w:sdt>
      <w:sdtPr>
        <w:tag w:val="u_8_4"/>
        <w:id w:val="35197125"/>
        <w:lock w:val="sdtLocked"/>
        <w:placeholder>
          <w:docPart w:val="DefaultPlaceholder_22675703"/>
        </w:placeholder>
      </w:sdtPr>
      <w:sdtContent>
        <w:p w:rsidR="0030346B" w:rsidRDefault="0030346B" w:rsidP="008035CB"/>
        <w:tbl>
          <w:tblPr>
            <w:tblStyle w:val="TableGrid"/>
            <w:tblW w:w="0" w:type="auto"/>
            <w:tblLook w:val="04A0"/>
          </w:tblPr>
          <w:tblGrid>
            <w:gridCol w:w="4785"/>
            <w:gridCol w:w="4785"/>
          </w:tblGrid>
          <w:tr w:rsidR="0030346B" w:rsidTr="0030346B">
            <w:tc>
              <w:tcPr>
                <w:tcW w:w="4785" w:type="dxa"/>
              </w:tcPr>
              <w:p w:rsidR="0030346B" w:rsidRDefault="0030346B" w:rsidP="008035CB">
                <w:r w:rsidRPr="00F24A3F">
                  <w:rPr>
                    <w:b/>
                  </w:rPr>
                  <w:t>Kopējais freimu skaits</w:t>
                </w:r>
              </w:p>
            </w:tc>
            <w:tc>
              <w:tcPr>
                <w:tcW w:w="4785" w:type="dxa"/>
              </w:tcPr>
              <w:p w:rsidR="0030346B" w:rsidRPr="00353A5E" w:rsidRDefault="00726C07" w:rsidP="008035CB">
                <w:pPr>
                  <w:rPr>
                    <w:color w:val="0033CC"/>
                  </w:rPr>
                </w:pPr>
                <w:r w:rsidRPr="00353A5E">
                  <w:rPr>
                    <w:color w:val="0033CC"/>
                  </w:rPr>
                  <w:t>[</w:t>
                </w:r>
                <w:r w:rsidR="0030346B" w:rsidRPr="00353A5E">
                  <w:rPr>
                    <w:color w:val="0033CC"/>
                  </w:rPr>
                  <w:t>freimu skaits</w:t>
                </w:r>
                <w:r w:rsidRPr="00353A5E">
                  <w:rPr>
                    <w:color w:val="0033CC"/>
                  </w:rPr>
                  <w:t>]</w:t>
                </w:r>
              </w:p>
            </w:tc>
          </w:tr>
          <w:tr w:rsidR="0030346B" w:rsidTr="0030346B">
            <w:tc>
              <w:tcPr>
                <w:tcW w:w="4785" w:type="dxa"/>
              </w:tcPr>
              <w:p w:rsidR="0030346B" w:rsidRPr="00353A5E" w:rsidRDefault="00726C07" w:rsidP="008035CB">
                <w:pPr>
                  <w:rPr>
                    <w:color w:val="0033CC"/>
                  </w:rPr>
                </w:pPr>
                <w:r w:rsidRPr="00353A5E">
                  <w:rPr>
                    <w:color w:val="0033CC"/>
                  </w:rPr>
                  <w:t>[</w:t>
                </w:r>
                <w:r w:rsidR="0030346B" w:rsidRPr="00353A5E">
                  <w:rPr>
                    <w:color w:val="0033CC"/>
                  </w:rPr>
                  <w:t>atsevišķa freima nosaukums</w:t>
                </w:r>
                <w:r w:rsidRPr="00353A5E">
                  <w:rPr>
                    <w:color w:val="0033CC"/>
                  </w:rPr>
                  <w:t>]</w:t>
                </w:r>
              </w:p>
            </w:tc>
            <w:tc>
              <w:tcPr>
                <w:tcW w:w="4785" w:type="dxa"/>
              </w:tcPr>
              <w:p w:rsidR="0030346B" w:rsidRPr="00353A5E" w:rsidRDefault="00726C07" w:rsidP="007E5E11">
                <w:pPr>
                  <w:rPr>
                    <w:color w:val="0033CC"/>
                  </w:rPr>
                </w:pPr>
                <w:r w:rsidRPr="00353A5E">
                  <w:rPr>
                    <w:color w:val="0033CC"/>
                  </w:rPr>
                  <w:t>[</w:t>
                </w:r>
                <w:r w:rsidR="007E5E11" w:rsidRPr="00353A5E">
                  <w:rPr>
                    <w:color w:val="0033CC"/>
                  </w:rPr>
                  <w:t>slotu</w:t>
                </w:r>
                <w:r w:rsidR="0030346B" w:rsidRPr="00353A5E">
                  <w:rPr>
                    <w:color w:val="0033CC"/>
                  </w:rPr>
                  <w:t xml:space="preserve"> skaits freimā</w:t>
                </w:r>
                <w:r w:rsidRPr="00353A5E">
                  <w:rPr>
                    <w:color w:val="0033CC"/>
                  </w:rPr>
                  <w:t>]</w:t>
                </w:r>
              </w:p>
            </w:tc>
          </w:tr>
          <w:tr w:rsidR="0030346B" w:rsidTr="0030346B">
            <w:tc>
              <w:tcPr>
                <w:tcW w:w="4785" w:type="dxa"/>
              </w:tcPr>
              <w:p w:rsidR="0030346B" w:rsidRPr="00353A5E" w:rsidRDefault="00726C07" w:rsidP="008035CB">
                <w:pPr>
                  <w:rPr>
                    <w:color w:val="0033CC"/>
                  </w:rPr>
                </w:pPr>
                <w:r w:rsidRPr="00353A5E">
                  <w:rPr>
                    <w:color w:val="0033CC"/>
                  </w:rPr>
                  <w:t>[</w:t>
                </w:r>
                <w:r w:rsidR="0030346B" w:rsidRPr="00353A5E">
                  <w:rPr>
                    <w:color w:val="0033CC"/>
                  </w:rPr>
                  <w:t>atsevišķa freima nosaukums</w:t>
                </w:r>
                <w:r w:rsidRPr="00353A5E">
                  <w:rPr>
                    <w:color w:val="0033CC"/>
                  </w:rPr>
                  <w:t>]</w:t>
                </w:r>
              </w:p>
            </w:tc>
            <w:tc>
              <w:tcPr>
                <w:tcW w:w="4785" w:type="dxa"/>
              </w:tcPr>
              <w:p w:rsidR="0030346B" w:rsidRPr="00353A5E" w:rsidRDefault="00726C07" w:rsidP="007E5E11">
                <w:pPr>
                  <w:rPr>
                    <w:color w:val="0033CC"/>
                  </w:rPr>
                </w:pPr>
                <w:r w:rsidRPr="00353A5E">
                  <w:rPr>
                    <w:color w:val="0033CC"/>
                  </w:rPr>
                  <w:t>[</w:t>
                </w:r>
                <w:r w:rsidR="007E5E11" w:rsidRPr="00353A5E">
                  <w:rPr>
                    <w:color w:val="0033CC"/>
                  </w:rPr>
                  <w:t>slotu</w:t>
                </w:r>
                <w:r w:rsidR="0030346B" w:rsidRPr="00353A5E">
                  <w:rPr>
                    <w:color w:val="0033CC"/>
                  </w:rPr>
                  <w:t xml:space="preserve"> skaits freimā</w:t>
                </w:r>
                <w:r w:rsidRPr="00353A5E">
                  <w:rPr>
                    <w:color w:val="0033CC"/>
                  </w:rPr>
                  <w:t>]</w:t>
                </w:r>
              </w:p>
            </w:tc>
          </w:tr>
          <w:tr w:rsidR="0030346B" w:rsidTr="0030346B">
            <w:tc>
              <w:tcPr>
                <w:tcW w:w="4785" w:type="dxa"/>
              </w:tcPr>
              <w:p w:rsidR="0030346B" w:rsidRPr="00353A5E" w:rsidRDefault="00726C07" w:rsidP="008035CB">
                <w:pPr>
                  <w:rPr>
                    <w:color w:val="0033CC"/>
                  </w:rPr>
                </w:pPr>
                <w:r w:rsidRPr="00353A5E">
                  <w:rPr>
                    <w:color w:val="0033CC"/>
                  </w:rPr>
                  <w:t>[</w:t>
                </w:r>
                <w:r w:rsidR="0030346B" w:rsidRPr="00353A5E">
                  <w:rPr>
                    <w:color w:val="0033CC"/>
                  </w:rPr>
                  <w:t>atsevišķa freima nosaukums</w:t>
                </w:r>
                <w:r w:rsidRPr="00353A5E">
                  <w:rPr>
                    <w:color w:val="0033CC"/>
                  </w:rPr>
                  <w:t>]</w:t>
                </w:r>
              </w:p>
            </w:tc>
            <w:tc>
              <w:tcPr>
                <w:tcW w:w="4785" w:type="dxa"/>
              </w:tcPr>
              <w:p w:rsidR="0030346B" w:rsidRPr="00353A5E" w:rsidRDefault="00726C07" w:rsidP="007E5E11">
                <w:pPr>
                  <w:rPr>
                    <w:color w:val="0033CC"/>
                  </w:rPr>
                </w:pPr>
                <w:r w:rsidRPr="00353A5E">
                  <w:rPr>
                    <w:color w:val="0033CC"/>
                  </w:rPr>
                  <w:t>[</w:t>
                </w:r>
                <w:r w:rsidR="007E5E11" w:rsidRPr="00353A5E">
                  <w:rPr>
                    <w:color w:val="0033CC"/>
                  </w:rPr>
                  <w:t>slotu</w:t>
                </w:r>
                <w:r w:rsidR="0030346B" w:rsidRPr="00353A5E">
                  <w:rPr>
                    <w:color w:val="0033CC"/>
                  </w:rPr>
                  <w:t xml:space="preserve"> skaits freimā</w:t>
                </w:r>
                <w:r w:rsidRPr="00353A5E">
                  <w:rPr>
                    <w:color w:val="0033CC"/>
                  </w:rPr>
                  <w:t>]</w:t>
                </w:r>
              </w:p>
            </w:tc>
          </w:tr>
          <w:tr w:rsidR="0030346B" w:rsidTr="0030346B">
            <w:tc>
              <w:tcPr>
                <w:tcW w:w="4785" w:type="dxa"/>
              </w:tcPr>
              <w:p w:rsidR="0030346B" w:rsidRPr="00353A5E" w:rsidRDefault="00726C07" w:rsidP="008035CB">
                <w:pPr>
                  <w:rPr>
                    <w:color w:val="0033CC"/>
                  </w:rPr>
                </w:pPr>
                <w:r w:rsidRPr="00353A5E">
                  <w:rPr>
                    <w:color w:val="0033CC"/>
                  </w:rPr>
                  <w:t>[</w:t>
                </w:r>
                <w:r w:rsidR="0030346B" w:rsidRPr="00353A5E">
                  <w:rPr>
                    <w:color w:val="0033CC"/>
                  </w:rPr>
                  <w:t>atsevišķa freima nosaukums</w:t>
                </w:r>
                <w:r w:rsidRPr="00353A5E">
                  <w:rPr>
                    <w:color w:val="0033CC"/>
                  </w:rPr>
                  <w:t>]</w:t>
                </w:r>
              </w:p>
            </w:tc>
            <w:tc>
              <w:tcPr>
                <w:tcW w:w="4785" w:type="dxa"/>
              </w:tcPr>
              <w:p w:rsidR="0030346B" w:rsidRPr="00353A5E" w:rsidRDefault="00726C07" w:rsidP="007E5E11">
                <w:pPr>
                  <w:rPr>
                    <w:color w:val="0033CC"/>
                  </w:rPr>
                </w:pPr>
                <w:r w:rsidRPr="00353A5E">
                  <w:rPr>
                    <w:color w:val="0033CC"/>
                  </w:rPr>
                  <w:t>[</w:t>
                </w:r>
                <w:r w:rsidR="007E5E11" w:rsidRPr="00353A5E">
                  <w:rPr>
                    <w:color w:val="0033CC"/>
                  </w:rPr>
                  <w:t>slotu</w:t>
                </w:r>
                <w:r w:rsidR="0030346B" w:rsidRPr="00353A5E">
                  <w:rPr>
                    <w:color w:val="0033CC"/>
                  </w:rPr>
                  <w:t xml:space="preserve"> skaits freimā</w:t>
                </w:r>
                <w:r w:rsidRPr="00353A5E">
                  <w:rPr>
                    <w:color w:val="0033CC"/>
                  </w:rPr>
                  <w:t>]</w:t>
                </w:r>
              </w:p>
            </w:tc>
          </w:tr>
          <w:tr w:rsidR="0030346B" w:rsidTr="0030346B">
            <w:tc>
              <w:tcPr>
                <w:tcW w:w="4785" w:type="dxa"/>
              </w:tcPr>
              <w:p w:rsidR="0030346B" w:rsidRPr="00353A5E" w:rsidRDefault="00726C07" w:rsidP="008035CB">
                <w:pPr>
                  <w:rPr>
                    <w:color w:val="0033CC"/>
                  </w:rPr>
                </w:pPr>
                <w:r w:rsidRPr="00353A5E">
                  <w:rPr>
                    <w:color w:val="0033CC"/>
                  </w:rPr>
                  <w:t>[</w:t>
                </w:r>
                <w:r w:rsidR="0030346B" w:rsidRPr="00353A5E">
                  <w:rPr>
                    <w:color w:val="0033CC"/>
                  </w:rPr>
                  <w:t>atsevišķa freima nosaukums</w:t>
                </w:r>
                <w:r w:rsidRPr="00353A5E">
                  <w:rPr>
                    <w:color w:val="0033CC"/>
                  </w:rPr>
                  <w:t>]</w:t>
                </w:r>
              </w:p>
            </w:tc>
            <w:tc>
              <w:tcPr>
                <w:tcW w:w="4785" w:type="dxa"/>
              </w:tcPr>
              <w:p w:rsidR="0030346B" w:rsidRPr="00353A5E" w:rsidRDefault="00726C07" w:rsidP="007E5E11">
                <w:pPr>
                  <w:rPr>
                    <w:color w:val="0033CC"/>
                  </w:rPr>
                </w:pPr>
                <w:r w:rsidRPr="00353A5E">
                  <w:rPr>
                    <w:color w:val="0033CC"/>
                  </w:rPr>
                  <w:t>[</w:t>
                </w:r>
                <w:r w:rsidR="007E5E11" w:rsidRPr="00353A5E">
                  <w:rPr>
                    <w:color w:val="0033CC"/>
                  </w:rPr>
                  <w:t>slotu</w:t>
                </w:r>
                <w:r w:rsidR="0030346B" w:rsidRPr="00353A5E">
                  <w:rPr>
                    <w:color w:val="0033CC"/>
                  </w:rPr>
                  <w:t xml:space="preserve"> skaits freimā</w:t>
                </w:r>
                <w:r w:rsidRPr="00353A5E">
                  <w:rPr>
                    <w:color w:val="0033CC"/>
                  </w:rPr>
                  <w:t>]</w:t>
                </w:r>
              </w:p>
            </w:tc>
          </w:tr>
          <w:tr w:rsidR="0030346B" w:rsidTr="0030346B">
            <w:tc>
              <w:tcPr>
                <w:tcW w:w="4785" w:type="dxa"/>
              </w:tcPr>
              <w:p w:rsidR="0030346B" w:rsidRPr="00353A5E" w:rsidRDefault="00726C07" w:rsidP="008035CB">
                <w:pPr>
                  <w:rPr>
                    <w:color w:val="0033CC"/>
                  </w:rPr>
                </w:pPr>
                <w:r w:rsidRPr="00353A5E">
                  <w:rPr>
                    <w:color w:val="0033CC"/>
                  </w:rPr>
                  <w:t>[</w:t>
                </w:r>
                <w:r w:rsidR="0030346B" w:rsidRPr="00353A5E">
                  <w:rPr>
                    <w:color w:val="0033CC"/>
                  </w:rPr>
                  <w:t>atsevišķa freima nosaukums</w:t>
                </w:r>
                <w:r w:rsidRPr="00353A5E">
                  <w:rPr>
                    <w:color w:val="0033CC"/>
                  </w:rPr>
                  <w:t>]</w:t>
                </w:r>
              </w:p>
            </w:tc>
            <w:tc>
              <w:tcPr>
                <w:tcW w:w="4785" w:type="dxa"/>
              </w:tcPr>
              <w:p w:rsidR="0030346B" w:rsidRPr="00353A5E" w:rsidRDefault="00726C07" w:rsidP="007E5E11">
                <w:pPr>
                  <w:rPr>
                    <w:color w:val="0033CC"/>
                  </w:rPr>
                </w:pPr>
                <w:r w:rsidRPr="00353A5E">
                  <w:rPr>
                    <w:color w:val="0033CC"/>
                  </w:rPr>
                  <w:t>[</w:t>
                </w:r>
                <w:r w:rsidR="007E5E11" w:rsidRPr="00353A5E">
                  <w:rPr>
                    <w:color w:val="0033CC"/>
                  </w:rPr>
                  <w:t>slotu</w:t>
                </w:r>
                <w:r w:rsidR="0030346B" w:rsidRPr="00353A5E">
                  <w:rPr>
                    <w:color w:val="0033CC"/>
                  </w:rPr>
                  <w:t xml:space="preserve"> skaits freimā</w:t>
                </w:r>
                <w:r w:rsidRPr="00353A5E">
                  <w:rPr>
                    <w:color w:val="0033CC"/>
                  </w:rPr>
                  <w:t>]</w:t>
                </w:r>
              </w:p>
            </w:tc>
          </w:tr>
          <w:tr w:rsidR="0030346B" w:rsidTr="0030346B">
            <w:tc>
              <w:tcPr>
                <w:tcW w:w="4785" w:type="dxa"/>
              </w:tcPr>
              <w:p w:rsidR="0030346B" w:rsidRPr="00353A5E" w:rsidRDefault="00726C07" w:rsidP="008035CB">
                <w:pPr>
                  <w:rPr>
                    <w:color w:val="0033CC"/>
                  </w:rPr>
                </w:pPr>
                <w:r w:rsidRPr="00353A5E">
                  <w:rPr>
                    <w:color w:val="0033CC"/>
                  </w:rPr>
                  <w:t>[</w:t>
                </w:r>
                <w:r w:rsidR="0030346B" w:rsidRPr="00353A5E">
                  <w:rPr>
                    <w:color w:val="0033CC"/>
                  </w:rPr>
                  <w:t>atsevišķa freima nosaukums</w:t>
                </w:r>
                <w:r w:rsidRPr="00353A5E">
                  <w:rPr>
                    <w:color w:val="0033CC"/>
                  </w:rPr>
                  <w:t>]</w:t>
                </w:r>
              </w:p>
            </w:tc>
            <w:tc>
              <w:tcPr>
                <w:tcW w:w="4785" w:type="dxa"/>
              </w:tcPr>
              <w:p w:rsidR="0030346B" w:rsidRPr="00353A5E" w:rsidRDefault="00726C07" w:rsidP="007E5E11">
                <w:pPr>
                  <w:rPr>
                    <w:color w:val="0033CC"/>
                  </w:rPr>
                </w:pPr>
                <w:r w:rsidRPr="00353A5E">
                  <w:rPr>
                    <w:color w:val="0033CC"/>
                  </w:rPr>
                  <w:t>[</w:t>
                </w:r>
                <w:r w:rsidR="007E5E11" w:rsidRPr="00353A5E">
                  <w:rPr>
                    <w:color w:val="0033CC"/>
                  </w:rPr>
                  <w:t>slotu</w:t>
                </w:r>
                <w:r w:rsidR="0030346B" w:rsidRPr="00353A5E">
                  <w:rPr>
                    <w:color w:val="0033CC"/>
                  </w:rPr>
                  <w:t xml:space="preserve"> skaits freimā</w:t>
                </w:r>
                <w:r w:rsidRPr="00353A5E">
                  <w:rPr>
                    <w:color w:val="0033CC"/>
                  </w:rPr>
                  <w:t>]</w:t>
                </w:r>
              </w:p>
            </w:tc>
          </w:tr>
        </w:tbl>
        <w:p w:rsidR="0030346B" w:rsidRPr="00F24A3F" w:rsidRDefault="00984AAF" w:rsidP="008035CB"/>
      </w:sdtContent>
    </w:sdt>
    <w:p w:rsidR="00FC4A40" w:rsidRDefault="00FC4A40" w:rsidP="00C3067C">
      <w:pPr>
        <w:jc w:val="both"/>
        <w:rPr>
          <w:b/>
          <w:u w:val="single"/>
        </w:rPr>
      </w:pPr>
    </w:p>
    <w:p w:rsidR="00FC4A40" w:rsidRDefault="00FC4A40" w:rsidP="00C3067C">
      <w:pPr>
        <w:jc w:val="both"/>
        <w:rPr>
          <w:b/>
          <w:u w:val="single"/>
        </w:rPr>
      </w:pPr>
    </w:p>
    <w:p w:rsidR="00FC4A40" w:rsidRDefault="00FC4A40" w:rsidP="00C3067C">
      <w:pPr>
        <w:jc w:val="both"/>
        <w:rPr>
          <w:b/>
          <w:u w:val="single"/>
        </w:rPr>
      </w:pPr>
    </w:p>
    <w:p w:rsidR="00FC4A40" w:rsidRDefault="00FC4A40" w:rsidP="00C3067C">
      <w:pPr>
        <w:jc w:val="both"/>
        <w:rPr>
          <w:b/>
          <w:u w:val="single"/>
        </w:rPr>
      </w:pPr>
    </w:p>
    <w:p w:rsidR="00C3067C" w:rsidRPr="00F24A3F" w:rsidRDefault="00C3067C" w:rsidP="00C3067C">
      <w:pPr>
        <w:jc w:val="both"/>
        <w:rPr>
          <w:b/>
          <w:u w:val="single"/>
        </w:rPr>
      </w:pPr>
      <w:r w:rsidRPr="00F24A3F">
        <w:rPr>
          <w:b/>
          <w:u w:val="single"/>
        </w:rPr>
        <w:t>Semantiskajam tīklam vai konceptuālajam grafam:</w:t>
      </w:r>
    </w:p>
    <w:p w:rsidR="008035CB" w:rsidRDefault="008035CB" w:rsidP="008035CB">
      <w:pPr>
        <w:rPr>
          <w:rStyle w:val="BodyTextBoldChar"/>
        </w:rPr>
      </w:pPr>
    </w:p>
    <w:p w:rsidR="00C3067C" w:rsidRPr="00F24A3F" w:rsidRDefault="00C3067C" w:rsidP="00C3067C">
      <w:pPr>
        <w:jc w:val="both"/>
        <w:rPr>
          <w:i/>
          <w:color w:val="D99594"/>
        </w:rPr>
      </w:pPr>
      <w:r w:rsidRPr="009C1626">
        <w:rPr>
          <w:b/>
        </w:rPr>
        <w:t xml:space="preserve">Konceptu skaits: </w:t>
      </w:r>
      <w:r w:rsidRPr="00F24A3F">
        <w:rPr>
          <w:b/>
        </w:rPr>
        <w:t xml:space="preserve"> </w:t>
      </w:r>
      <w:sdt>
        <w:sdtPr>
          <w:rPr>
            <w:color w:val="0033CC"/>
            <w:szCs w:val="20"/>
          </w:rPr>
          <w:tag w:val="u_8_5"/>
          <w:id w:val="35197143"/>
          <w:lock w:val="sdtLocked"/>
          <w:placeholder>
            <w:docPart w:val="DefaultPlaceholder_22675703"/>
          </w:placeholder>
          <w:text w:multiLine="1"/>
        </w:sdtPr>
        <w:sdtContent>
          <w:r w:rsidR="006B00C5">
            <w:rPr>
              <w:szCs w:val="20"/>
            </w:rPr>
            <w:t>14</w:t>
          </w:r>
        </w:sdtContent>
      </w:sdt>
    </w:p>
    <w:p w:rsidR="008035CB" w:rsidRDefault="008035CB" w:rsidP="008035CB"/>
    <w:p w:rsidR="00C3067C" w:rsidRPr="00F24A3F" w:rsidRDefault="00C3067C" w:rsidP="00C3067C">
      <w:pPr>
        <w:jc w:val="both"/>
        <w:rPr>
          <w:b/>
          <w:u w:val="single"/>
        </w:rPr>
      </w:pPr>
      <w:r w:rsidRPr="00F24A3F">
        <w:rPr>
          <w:b/>
          <w:u w:val="single"/>
        </w:rPr>
        <w:t>Scenārijam:</w:t>
      </w:r>
    </w:p>
    <w:p w:rsidR="008035CB" w:rsidRDefault="008035CB" w:rsidP="008035CB">
      <w:pPr>
        <w:rPr>
          <w:rStyle w:val="BodyTextBoldChar"/>
        </w:rPr>
      </w:pPr>
    </w:p>
    <w:p w:rsidR="00C3067C" w:rsidRPr="00F24A3F" w:rsidRDefault="00C3067C" w:rsidP="00C3067C">
      <w:pPr>
        <w:jc w:val="both"/>
        <w:rPr>
          <w:b/>
        </w:rPr>
      </w:pPr>
      <w:r w:rsidRPr="009C1626">
        <w:rPr>
          <w:b/>
        </w:rPr>
        <w:t>Darbību skaits:</w:t>
      </w:r>
      <w:r w:rsidRPr="00F24A3F">
        <w:rPr>
          <w:b/>
        </w:rPr>
        <w:t xml:space="preserve"> </w:t>
      </w:r>
      <w:sdt>
        <w:sdtPr>
          <w:rPr>
            <w:color w:val="0033CC"/>
          </w:rPr>
          <w:tag w:val="u_8_6"/>
          <w:id w:val="35197144"/>
          <w:lock w:val="sdtLocked"/>
          <w:placeholder>
            <w:docPart w:val="DefaultPlaceholder_22675703"/>
          </w:placeholder>
          <w:text w:multiLine="1"/>
        </w:sdtPr>
        <w:sdtContent>
          <w:r w:rsidR="00724597">
            <w:t>[ierakstiet Jūsu scenārijā esošo darbību skaitu]</w:t>
          </w:r>
        </w:sdtContent>
      </w:sdt>
    </w:p>
    <w:p w:rsidR="00C3067C" w:rsidRPr="00F24A3F" w:rsidRDefault="00C3067C" w:rsidP="00C3067C">
      <w:pPr>
        <w:jc w:val="both"/>
        <w:rPr>
          <w:b/>
        </w:rPr>
      </w:pPr>
    </w:p>
    <w:p w:rsidR="00C3067C" w:rsidRDefault="00C3067C" w:rsidP="00C3067C">
      <w:pPr>
        <w:autoSpaceDE w:val="0"/>
        <w:autoSpaceDN w:val="0"/>
        <w:adjustRightInd w:val="0"/>
        <w:jc w:val="both"/>
      </w:pPr>
    </w:p>
    <w:p w:rsidR="004608A6" w:rsidRDefault="004608A6" w:rsidP="00C3067C">
      <w:pPr>
        <w:autoSpaceDE w:val="0"/>
        <w:autoSpaceDN w:val="0"/>
        <w:adjustRightInd w:val="0"/>
        <w:jc w:val="both"/>
        <w:sectPr w:rsidR="004608A6" w:rsidSect="00CE5E73">
          <w:pgSz w:w="11906" w:h="16838" w:code="9"/>
          <w:pgMar w:top="1134" w:right="1134" w:bottom="1134" w:left="1418" w:header="709" w:footer="709" w:gutter="0"/>
          <w:cols w:space="708"/>
          <w:titlePg/>
          <w:docGrid w:linePitch="360"/>
        </w:sectPr>
      </w:pPr>
    </w:p>
    <w:p w:rsidR="00C3067C" w:rsidRDefault="00C3067C" w:rsidP="00C3067C">
      <w:pPr>
        <w:jc w:val="both"/>
        <w:rPr>
          <w:b/>
        </w:rPr>
      </w:pPr>
      <w:r w:rsidRPr="00F24A3F">
        <w:rPr>
          <w:b/>
        </w:rPr>
        <w:lastRenderedPageBreak/>
        <w:t>Atspoguļojums:</w:t>
      </w:r>
    </w:p>
    <w:p w:rsidR="00133C8E" w:rsidRPr="00F24A3F" w:rsidRDefault="00133C8E" w:rsidP="00C3067C">
      <w:pPr>
        <w:jc w:val="both"/>
        <w:rPr>
          <w:b/>
        </w:rPr>
      </w:pPr>
    </w:p>
    <w:sdt>
      <w:sdtPr>
        <w:tag w:val="u_8_7"/>
        <w:id w:val="3102665"/>
        <w:lock w:val="sdtLocked"/>
        <w:placeholder>
          <w:docPart w:val="DefaultPlaceholder_22675703"/>
        </w:placeholder>
      </w:sdtPr>
      <w:sdtContent>
        <w:p w:rsidR="00C3067C" w:rsidRPr="00F24A3F" w:rsidRDefault="00D75825" w:rsidP="00133C8E">
          <w:pPr>
            <w:jc w:val="center"/>
          </w:pPr>
          <w:r>
            <w:object w:dxaOrig="9905" w:dyaOrig="8219">
              <v:shape id="_x0000_i1029" type="#_x0000_t75" style="width:495pt;height:411pt" o:ole="">
                <v:imagedata r:id="rId19" o:title=""/>
              </v:shape>
              <o:OLEObject Type="Embed" ProgID="Visio.Drawing.11" ShapeID="_x0000_i1029" DrawAspect="Content" ObjectID="_1337425761" r:id="rId20"/>
            </w:object>
          </w:r>
        </w:p>
      </w:sdtContent>
    </w:sdt>
    <w:p w:rsidR="006C7E67" w:rsidRDefault="006C7E67" w:rsidP="008035CB">
      <w:pPr>
        <w:sectPr w:rsidR="006C7E67" w:rsidSect="004608A6">
          <w:pgSz w:w="16838" w:h="11906" w:orient="landscape" w:code="9"/>
          <w:pgMar w:top="1418" w:right="1134" w:bottom="1134" w:left="1134" w:header="709" w:footer="244" w:gutter="0"/>
          <w:cols w:space="708"/>
          <w:titlePg/>
          <w:docGrid w:linePitch="360"/>
        </w:sectPr>
      </w:pPr>
    </w:p>
    <w:p w:rsidR="0030346B" w:rsidRPr="008E7F75" w:rsidRDefault="00C3067C" w:rsidP="008E7F75">
      <w:pPr>
        <w:rPr>
          <w:b/>
        </w:rPr>
      </w:pPr>
      <w:r w:rsidRPr="008E7F75">
        <w:rPr>
          <w:b/>
        </w:rPr>
        <w:lastRenderedPageBreak/>
        <w:t>Shēmas piemērotības pamatojums:</w:t>
      </w:r>
    </w:p>
    <w:p w:rsidR="008E7F75" w:rsidRDefault="008E7F75" w:rsidP="00723EC5">
      <w:pPr>
        <w:pStyle w:val="BodyTextBold"/>
      </w:pPr>
    </w:p>
    <w:sdt>
      <w:sdtPr>
        <w:rPr>
          <w:color w:val="3366FF"/>
        </w:rPr>
        <w:tag w:val="u_8_8"/>
        <w:id w:val="35197812"/>
        <w:lock w:val="sdtLocked"/>
        <w:placeholder>
          <w:docPart w:val="DefaultPlaceholder_22675703"/>
        </w:placeholder>
      </w:sdtPr>
      <w:sdtEndPr>
        <w:rPr>
          <w:color w:val="auto"/>
        </w:rPr>
      </w:sdtEndPr>
      <w:sdtContent>
        <w:p w:rsidR="008E7F75" w:rsidRPr="00EC3596" w:rsidRDefault="00EC3596" w:rsidP="00047A9A">
          <w:pPr>
            <w:ind w:firstLine="720"/>
            <w:jc w:val="both"/>
          </w:pPr>
          <w:r w:rsidRPr="00EC3596">
            <w:t xml:space="preserve">Konceptuālie grāfi ļauj atspoguļot daudzveidīgo informāciju par konceptiem. Izmantojot tos ir iespējams veikt preču piegādes darbības jomas dekompozīciju, </w:t>
          </w:r>
          <w:r w:rsidR="00047A9A">
            <w:t>apskatot katru atsevišķo darbības izpildes posmu, kas varbūt lietderīgi</w:t>
          </w:r>
          <w:r w:rsidRPr="00EC3596">
            <w:t xml:space="preserve">, </w:t>
          </w:r>
          <w:r w:rsidR="00047A9A">
            <w:t>piemēram, ja tiek meklēts risinājums darba laika optimizēšanai.</w:t>
          </w:r>
          <w:r w:rsidRPr="00EC3596">
            <w:t xml:space="preserve"> </w:t>
          </w:r>
        </w:p>
      </w:sdtContent>
    </w:sdt>
    <w:p w:rsidR="008035CB" w:rsidRDefault="008035CB" w:rsidP="008035CB"/>
    <w:p w:rsidR="008035CB" w:rsidRPr="00F24A3F" w:rsidRDefault="008035CB" w:rsidP="00723EC5">
      <w:pPr>
        <w:pStyle w:val="BodyTextBold"/>
      </w:pPr>
    </w:p>
    <w:p w:rsidR="003474A5" w:rsidRPr="008E7F75" w:rsidRDefault="003474A5" w:rsidP="00C3067C">
      <w:pPr>
        <w:rPr>
          <w:b/>
          <w:color w:val="000000" w:themeColor="text1"/>
        </w:rPr>
      </w:pPr>
    </w:p>
    <w:p w:rsidR="00DD5CB8" w:rsidRDefault="003474A5" w:rsidP="003474A5">
      <w:pPr>
        <w:pStyle w:val="H1BC18"/>
      </w:pPr>
      <w:r w:rsidRPr="008E7F75">
        <w:rPr>
          <w:color w:val="000000" w:themeColor="text1"/>
        </w:rPr>
        <w:br w:type="page"/>
      </w:r>
      <w:bookmarkStart w:id="10" w:name="_Toc190333168"/>
      <w:r w:rsidR="00DD5CB8">
        <w:lastRenderedPageBreak/>
        <w:t>10.uzdevums</w:t>
      </w:r>
      <w:bookmarkEnd w:id="10"/>
    </w:p>
    <w:p w:rsidR="003474A5" w:rsidRDefault="003474A5" w:rsidP="003474A5">
      <w:pPr>
        <w:spacing w:line="480" w:lineRule="auto"/>
      </w:pPr>
    </w:p>
    <w:p w:rsidR="000065FB" w:rsidRPr="00620A90" w:rsidRDefault="003474A5" w:rsidP="000065FB">
      <w:pPr>
        <w:jc w:val="both"/>
        <w:rPr>
          <w:i/>
          <w:color w:val="808080" w:themeColor="background1" w:themeShade="80"/>
        </w:rPr>
      </w:pPr>
      <w:r w:rsidRPr="008E7F75">
        <w:rPr>
          <w:b/>
        </w:rPr>
        <w:t>Izveduma tips:</w:t>
      </w:r>
    </w:p>
    <w:p w:rsidR="000065FB" w:rsidRPr="00723EC5" w:rsidRDefault="000065FB" w:rsidP="000065FB">
      <w:pPr>
        <w:jc w:val="both"/>
      </w:pPr>
    </w:p>
    <w:sdt>
      <w:sdtPr>
        <w:rPr>
          <w:color w:val="0033CC"/>
        </w:rPr>
        <w:tag w:val="u_10_1"/>
        <w:id w:val="3102652"/>
        <w:lock w:val="sdtLocked"/>
        <w:placeholder>
          <w:docPart w:val="271719F93D0948E78B6C9B516CA397B8"/>
        </w:placeholder>
        <w:comboBox>
          <w:listItem w:displayText="Norādiet vērtību" w:value="Norādiet vērtību"/>
          <w:listItem w:displayText="tiešais" w:value="tiešais"/>
          <w:listItem w:displayText="inversais" w:value="inversais"/>
        </w:comboBox>
      </w:sdtPr>
      <w:sdtContent>
        <w:p w:rsidR="000065FB" w:rsidRPr="000065FB" w:rsidRDefault="00EC3596" w:rsidP="000065FB">
          <w:pPr>
            <w:rPr>
              <w:color w:val="3366FF"/>
            </w:rPr>
          </w:pPr>
          <w:r>
            <w:t>inversais</w:t>
          </w:r>
        </w:p>
      </w:sdtContent>
    </w:sdt>
    <w:p w:rsidR="00721055" w:rsidRPr="008E7F75" w:rsidRDefault="00721055" w:rsidP="000065FB"/>
    <w:p w:rsidR="003474A5" w:rsidRPr="00620A90" w:rsidRDefault="003474A5" w:rsidP="00AD18D0">
      <w:pPr>
        <w:jc w:val="both"/>
        <w:rPr>
          <w:color w:val="808080" w:themeColor="background1" w:themeShade="80"/>
        </w:rPr>
      </w:pPr>
      <w:r w:rsidRPr="00AD18D0">
        <w:rPr>
          <w:b/>
        </w:rPr>
        <w:t>Likumi:</w:t>
      </w:r>
    </w:p>
    <w:sdt>
      <w:sdtPr>
        <w:tag w:val="u_10_2"/>
        <w:id w:val="35197146"/>
        <w:lock w:val="sdtLocked"/>
        <w:placeholder>
          <w:docPart w:val="DefaultPlaceholder_22675703"/>
        </w:placeholder>
      </w:sdtPr>
      <w:sdtContent>
        <w:p w:rsidR="0030346B" w:rsidRDefault="0030346B" w:rsidP="00721055"/>
        <w:tbl>
          <w:tblPr>
            <w:tblStyle w:val="TableGrid"/>
            <w:tblW w:w="0" w:type="auto"/>
            <w:tblLook w:val="04A0"/>
          </w:tblPr>
          <w:tblGrid>
            <w:gridCol w:w="2376"/>
            <w:gridCol w:w="3686"/>
            <w:gridCol w:w="3508"/>
          </w:tblGrid>
          <w:tr w:rsidR="0030346B" w:rsidTr="008E7F75">
            <w:tc>
              <w:tcPr>
                <w:tcW w:w="2376" w:type="dxa"/>
              </w:tcPr>
              <w:p w:rsidR="0030346B" w:rsidRPr="008E7F75" w:rsidRDefault="0030346B" w:rsidP="008E7F75">
                <w:pPr>
                  <w:jc w:val="center"/>
                  <w:rPr>
                    <w:b/>
                  </w:rPr>
                </w:pPr>
                <w:r w:rsidRPr="008E7F75">
                  <w:rPr>
                    <w:b/>
                  </w:rPr>
                  <w:t>Likuma numurs</w:t>
                </w:r>
              </w:p>
            </w:tc>
            <w:tc>
              <w:tcPr>
                <w:tcW w:w="3686" w:type="dxa"/>
              </w:tcPr>
              <w:p w:rsidR="0030346B" w:rsidRPr="008E7F75" w:rsidRDefault="0030346B" w:rsidP="008E7F75">
                <w:pPr>
                  <w:jc w:val="center"/>
                  <w:rPr>
                    <w:b/>
                  </w:rPr>
                </w:pPr>
                <w:r w:rsidRPr="008E7F75">
                  <w:rPr>
                    <w:b/>
                  </w:rPr>
                  <w:t>IF daļa</w:t>
                </w:r>
              </w:p>
            </w:tc>
            <w:tc>
              <w:tcPr>
                <w:tcW w:w="3508" w:type="dxa"/>
              </w:tcPr>
              <w:p w:rsidR="0030346B" w:rsidRPr="008E7F75" w:rsidRDefault="0030346B" w:rsidP="008E7F75">
                <w:pPr>
                  <w:jc w:val="center"/>
                  <w:rPr>
                    <w:b/>
                  </w:rPr>
                </w:pPr>
                <w:r w:rsidRPr="008E7F75">
                  <w:rPr>
                    <w:b/>
                  </w:rPr>
                  <w:t>THEN daļa</w:t>
                </w:r>
              </w:p>
            </w:tc>
          </w:tr>
          <w:tr w:rsidR="0030346B" w:rsidTr="008E7F75">
            <w:tc>
              <w:tcPr>
                <w:tcW w:w="2376" w:type="dxa"/>
              </w:tcPr>
              <w:p w:rsidR="0030346B" w:rsidRPr="00047A9A" w:rsidRDefault="00D75F9E" w:rsidP="00721055">
                <w:r w:rsidRPr="00047A9A">
                  <w:t>1</w:t>
                </w:r>
              </w:p>
            </w:tc>
            <w:tc>
              <w:tcPr>
                <w:tcW w:w="3686" w:type="dxa"/>
              </w:tcPr>
              <w:p w:rsidR="0030346B" w:rsidRPr="00047A9A" w:rsidRDefault="00D75F9E" w:rsidP="00721055">
                <w:r w:rsidRPr="00047A9A">
                  <w:t>Saņemt(A)</w:t>
                </w:r>
              </w:p>
            </w:tc>
            <w:tc>
              <w:tcPr>
                <w:tcW w:w="3508" w:type="dxa"/>
              </w:tcPr>
              <w:p w:rsidR="0030346B" w:rsidRPr="00047A9A" w:rsidRDefault="00D75F9E" w:rsidP="00721055">
                <w:r w:rsidRPr="00047A9A">
                  <w:t>Piegādātājs(B)</w:t>
                </w:r>
              </w:p>
            </w:tc>
          </w:tr>
          <w:tr w:rsidR="0030346B" w:rsidTr="008E7F75">
            <w:tc>
              <w:tcPr>
                <w:tcW w:w="2376" w:type="dxa"/>
              </w:tcPr>
              <w:p w:rsidR="0030346B" w:rsidRPr="00047A9A" w:rsidRDefault="00D75F9E" w:rsidP="00721055">
                <w:r w:rsidRPr="00047A9A">
                  <w:t>2</w:t>
                </w:r>
              </w:p>
            </w:tc>
            <w:tc>
              <w:tcPr>
                <w:tcW w:w="3686" w:type="dxa"/>
              </w:tcPr>
              <w:p w:rsidR="0030346B" w:rsidRPr="00047A9A" w:rsidRDefault="00D75F9E" w:rsidP="00721055">
                <w:r w:rsidRPr="00047A9A">
                  <w:t>Piegādātājs(B)</w:t>
                </w:r>
              </w:p>
            </w:tc>
            <w:tc>
              <w:tcPr>
                <w:tcW w:w="3508" w:type="dxa"/>
              </w:tcPr>
              <w:p w:rsidR="0030346B" w:rsidRPr="00047A9A" w:rsidRDefault="00D75F9E" w:rsidP="00721055">
                <w:r w:rsidRPr="00047A9A">
                  <w:t>Pasūtītājs(C)</w:t>
                </w:r>
              </w:p>
            </w:tc>
          </w:tr>
          <w:tr w:rsidR="0030346B" w:rsidTr="008E7F75">
            <w:tc>
              <w:tcPr>
                <w:tcW w:w="2376" w:type="dxa"/>
              </w:tcPr>
              <w:p w:rsidR="0030346B" w:rsidRPr="00047A9A" w:rsidRDefault="00D75F9E" w:rsidP="00721055">
                <w:r w:rsidRPr="00047A9A">
                  <w:t>3</w:t>
                </w:r>
              </w:p>
            </w:tc>
            <w:tc>
              <w:tcPr>
                <w:tcW w:w="3686" w:type="dxa"/>
              </w:tcPr>
              <w:p w:rsidR="0030346B" w:rsidRPr="00047A9A" w:rsidRDefault="00D75F9E" w:rsidP="00721055">
                <w:r w:rsidRPr="00047A9A">
                  <w:t>Pasūtītājs(C)</w:t>
                </w:r>
              </w:p>
            </w:tc>
            <w:tc>
              <w:tcPr>
                <w:tcW w:w="3508" w:type="dxa"/>
              </w:tcPr>
              <w:p w:rsidR="0030346B" w:rsidRPr="00047A9A" w:rsidRDefault="00D75F9E" w:rsidP="00721055">
                <w:r w:rsidRPr="00047A9A">
                  <w:t>Adrese(D)</w:t>
                </w:r>
              </w:p>
            </w:tc>
          </w:tr>
          <w:tr w:rsidR="0030346B" w:rsidTr="008E7F75">
            <w:tc>
              <w:tcPr>
                <w:tcW w:w="2376" w:type="dxa"/>
              </w:tcPr>
              <w:p w:rsidR="0030346B" w:rsidRPr="00047A9A" w:rsidRDefault="00D75F9E" w:rsidP="00721055">
                <w:r w:rsidRPr="00047A9A">
                  <w:t>4</w:t>
                </w:r>
              </w:p>
            </w:tc>
            <w:tc>
              <w:tcPr>
                <w:tcW w:w="3686" w:type="dxa"/>
              </w:tcPr>
              <w:p w:rsidR="0030346B" w:rsidRPr="00047A9A" w:rsidRDefault="00D75F9E" w:rsidP="00721055">
                <w:r w:rsidRPr="00047A9A">
                  <w:t>Adrese(</w:t>
                </w:r>
                <w:r w:rsidR="003674B2" w:rsidRPr="00047A9A">
                  <w:t>D</w:t>
                </w:r>
                <w:r w:rsidRPr="00047A9A">
                  <w:t>)</w:t>
                </w:r>
              </w:p>
            </w:tc>
            <w:tc>
              <w:tcPr>
                <w:tcW w:w="3508" w:type="dxa"/>
              </w:tcPr>
              <w:p w:rsidR="0030346B" w:rsidRPr="00047A9A" w:rsidRDefault="003674B2" w:rsidP="00721055">
                <w:r w:rsidRPr="00047A9A">
                  <w:t>Sasniegt(E)</w:t>
                </w:r>
              </w:p>
            </w:tc>
          </w:tr>
          <w:tr w:rsidR="0030346B" w:rsidTr="008E7F75">
            <w:tc>
              <w:tcPr>
                <w:tcW w:w="2376" w:type="dxa"/>
              </w:tcPr>
              <w:p w:rsidR="0030346B" w:rsidRPr="00047A9A" w:rsidRDefault="003674B2" w:rsidP="00721055">
                <w:r w:rsidRPr="00047A9A">
                  <w:t>5</w:t>
                </w:r>
              </w:p>
            </w:tc>
            <w:tc>
              <w:tcPr>
                <w:tcW w:w="3686" w:type="dxa"/>
              </w:tcPr>
              <w:p w:rsidR="0030346B" w:rsidRPr="00047A9A" w:rsidRDefault="003674B2" w:rsidP="00721055">
                <w:r w:rsidRPr="00047A9A">
                  <w:t>Sasniegt(E)</w:t>
                </w:r>
              </w:p>
            </w:tc>
            <w:tc>
              <w:tcPr>
                <w:tcW w:w="3508" w:type="dxa"/>
              </w:tcPr>
              <w:p w:rsidR="0030346B" w:rsidRPr="00047A9A" w:rsidRDefault="003674B2" w:rsidP="00721055">
                <w:r w:rsidRPr="00047A9A">
                  <w:t>Piegādātājs(B)</w:t>
                </w:r>
              </w:p>
            </w:tc>
          </w:tr>
          <w:tr w:rsidR="0030346B" w:rsidTr="008E7F75">
            <w:tc>
              <w:tcPr>
                <w:tcW w:w="2376" w:type="dxa"/>
              </w:tcPr>
              <w:p w:rsidR="0030346B" w:rsidRPr="00047A9A" w:rsidRDefault="003674B2" w:rsidP="00721055">
                <w:r w:rsidRPr="00047A9A">
                  <w:t>6</w:t>
                </w:r>
              </w:p>
            </w:tc>
            <w:tc>
              <w:tcPr>
                <w:tcW w:w="3686" w:type="dxa"/>
              </w:tcPr>
              <w:p w:rsidR="0030346B" w:rsidRPr="00047A9A" w:rsidRDefault="003674B2" w:rsidP="00721055">
                <w:r w:rsidRPr="00047A9A">
                  <w:t>Piegādātājs(B)</w:t>
                </w:r>
              </w:p>
            </w:tc>
            <w:tc>
              <w:tcPr>
                <w:tcW w:w="3508" w:type="dxa"/>
              </w:tcPr>
              <w:p w:rsidR="0030346B" w:rsidRPr="00047A9A" w:rsidRDefault="003674B2" w:rsidP="00721055">
                <w:r w:rsidRPr="00047A9A">
                  <w:t>Klauvēt(F)</w:t>
                </w:r>
              </w:p>
            </w:tc>
          </w:tr>
          <w:tr w:rsidR="0030346B" w:rsidTr="008E7F75">
            <w:tc>
              <w:tcPr>
                <w:tcW w:w="2376" w:type="dxa"/>
              </w:tcPr>
              <w:p w:rsidR="0030346B" w:rsidRPr="00047A9A" w:rsidRDefault="00AA10E9" w:rsidP="00721055">
                <w:r w:rsidRPr="00047A9A">
                  <w:t>7</w:t>
                </w:r>
              </w:p>
            </w:tc>
            <w:tc>
              <w:tcPr>
                <w:tcW w:w="3686" w:type="dxa"/>
              </w:tcPr>
              <w:p w:rsidR="0030346B" w:rsidRPr="00047A9A" w:rsidRDefault="00AA10E9" w:rsidP="00721055">
                <w:r w:rsidRPr="00047A9A">
                  <w:t>Klauvēt(F)</w:t>
                </w:r>
              </w:p>
            </w:tc>
            <w:tc>
              <w:tcPr>
                <w:tcW w:w="3508" w:type="dxa"/>
              </w:tcPr>
              <w:p w:rsidR="0030346B" w:rsidRPr="00047A9A" w:rsidRDefault="00AA10E9" w:rsidP="00721055">
                <w:r w:rsidRPr="00047A9A">
                  <w:t>Pasūtītājs(C)</w:t>
                </w:r>
              </w:p>
            </w:tc>
          </w:tr>
          <w:tr w:rsidR="00AA10E9" w:rsidTr="008E7F75">
            <w:tc>
              <w:tcPr>
                <w:tcW w:w="2376" w:type="dxa"/>
              </w:tcPr>
              <w:p w:rsidR="00AA10E9" w:rsidRPr="00047A9A" w:rsidRDefault="00AA10E9" w:rsidP="00721055">
                <w:r w:rsidRPr="00047A9A">
                  <w:t>8</w:t>
                </w:r>
              </w:p>
            </w:tc>
            <w:tc>
              <w:tcPr>
                <w:tcW w:w="3686" w:type="dxa"/>
              </w:tcPr>
              <w:p w:rsidR="00AA10E9" w:rsidRPr="00047A9A" w:rsidRDefault="00AA10E9" w:rsidP="007B6994">
                <w:r w:rsidRPr="00047A9A">
                  <w:t>Pasūtītājs(C)</w:t>
                </w:r>
              </w:p>
            </w:tc>
            <w:tc>
              <w:tcPr>
                <w:tcW w:w="3508" w:type="dxa"/>
              </w:tcPr>
              <w:p w:rsidR="00AA10E9" w:rsidRPr="00047A9A" w:rsidRDefault="00AA10E9" w:rsidP="00721055">
                <w:r w:rsidRPr="00047A9A">
                  <w:t>Atvērt(G)</w:t>
                </w:r>
              </w:p>
            </w:tc>
          </w:tr>
          <w:tr w:rsidR="00AA10E9" w:rsidTr="008E7F75">
            <w:tc>
              <w:tcPr>
                <w:tcW w:w="2376" w:type="dxa"/>
              </w:tcPr>
              <w:p w:rsidR="00AA10E9" w:rsidRPr="00047A9A" w:rsidRDefault="00AA10E9" w:rsidP="00721055">
                <w:r w:rsidRPr="00047A9A">
                  <w:t>9</w:t>
                </w:r>
              </w:p>
            </w:tc>
            <w:tc>
              <w:tcPr>
                <w:tcW w:w="3686" w:type="dxa"/>
              </w:tcPr>
              <w:p w:rsidR="00AA10E9" w:rsidRPr="00047A9A" w:rsidRDefault="00AA10E9" w:rsidP="007B6994">
                <w:r w:rsidRPr="00047A9A">
                  <w:t>Atvērt(G)</w:t>
                </w:r>
              </w:p>
            </w:tc>
            <w:tc>
              <w:tcPr>
                <w:tcW w:w="3508" w:type="dxa"/>
              </w:tcPr>
              <w:p w:rsidR="00AA10E9" w:rsidRPr="00047A9A" w:rsidRDefault="00AA10E9" w:rsidP="00721055">
                <w:r w:rsidRPr="00047A9A">
                  <w:t>Piegādātājs(B)</w:t>
                </w:r>
              </w:p>
            </w:tc>
          </w:tr>
          <w:tr w:rsidR="00AA10E9" w:rsidTr="008E7F75">
            <w:tc>
              <w:tcPr>
                <w:tcW w:w="2376" w:type="dxa"/>
              </w:tcPr>
              <w:p w:rsidR="00AA10E9" w:rsidRPr="00047A9A" w:rsidRDefault="00AA10E9" w:rsidP="00721055">
                <w:r w:rsidRPr="00047A9A">
                  <w:t>10</w:t>
                </w:r>
              </w:p>
            </w:tc>
            <w:tc>
              <w:tcPr>
                <w:tcW w:w="3686" w:type="dxa"/>
              </w:tcPr>
              <w:p w:rsidR="00AA10E9" w:rsidRPr="00047A9A" w:rsidRDefault="00AA10E9" w:rsidP="007B6994">
                <w:r w:rsidRPr="00047A9A">
                  <w:t>Piegādātājs(B)</w:t>
                </w:r>
              </w:p>
            </w:tc>
            <w:tc>
              <w:tcPr>
                <w:tcW w:w="3508" w:type="dxa"/>
              </w:tcPr>
              <w:p w:rsidR="00AA10E9" w:rsidRPr="00047A9A" w:rsidRDefault="00AA10E9" w:rsidP="00721055">
                <w:r w:rsidRPr="00047A9A">
                  <w:t>Atdod(H)</w:t>
                </w:r>
              </w:p>
            </w:tc>
          </w:tr>
          <w:tr w:rsidR="00AA10E9" w:rsidTr="008E7F75">
            <w:tc>
              <w:tcPr>
                <w:tcW w:w="2376" w:type="dxa"/>
              </w:tcPr>
              <w:p w:rsidR="00AA10E9" w:rsidRPr="00047A9A" w:rsidRDefault="00AA10E9" w:rsidP="00721055">
                <w:r w:rsidRPr="00047A9A">
                  <w:t>11</w:t>
                </w:r>
              </w:p>
            </w:tc>
            <w:tc>
              <w:tcPr>
                <w:tcW w:w="3686" w:type="dxa"/>
              </w:tcPr>
              <w:p w:rsidR="00AA10E9" w:rsidRPr="00047A9A" w:rsidRDefault="00AA10E9" w:rsidP="007B6994">
                <w:r w:rsidRPr="00047A9A">
                  <w:t>Atdod(H)</w:t>
                </w:r>
              </w:p>
            </w:tc>
            <w:tc>
              <w:tcPr>
                <w:tcW w:w="3508" w:type="dxa"/>
              </w:tcPr>
              <w:p w:rsidR="00AA10E9" w:rsidRPr="00047A9A" w:rsidRDefault="00AA10E9" w:rsidP="00721055">
                <w:r w:rsidRPr="00047A9A">
                  <w:t>Prece(I)</w:t>
                </w:r>
              </w:p>
            </w:tc>
          </w:tr>
          <w:tr w:rsidR="00AA10E9" w:rsidTr="008E7F75">
            <w:tc>
              <w:tcPr>
                <w:tcW w:w="2376" w:type="dxa"/>
              </w:tcPr>
              <w:p w:rsidR="00AA10E9" w:rsidRPr="00047A9A" w:rsidRDefault="00AA10E9" w:rsidP="00721055">
                <w:r w:rsidRPr="00047A9A">
                  <w:t>12</w:t>
                </w:r>
              </w:p>
            </w:tc>
            <w:tc>
              <w:tcPr>
                <w:tcW w:w="3686" w:type="dxa"/>
              </w:tcPr>
              <w:p w:rsidR="00AA10E9" w:rsidRPr="00047A9A" w:rsidRDefault="00AA10E9" w:rsidP="007B6994">
                <w:r w:rsidRPr="00047A9A">
                  <w:t>Prece(I)</w:t>
                </w:r>
              </w:p>
            </w:tc>
            <w:tc>
              <w:tcPr>
                <w:tcW w:w="3508" w:type="dxa"/>
              </w:tcPr>
              <w:p w:rsidR="00AA10E9" w:rsidRPr="00047A9A" w:rsidRDefault="00D75825" w:rsidP="00721055">
                <w:r w:rsidRPr="00047A9A">
                  <w:t>Pasūtītājs(C)</w:t>
                </w:r>
              </w:p>
            </w:tc>
          </w:tr>
          <w:tr w:rsidR="00D75825" w:rsidTr="008E7F75">
            <w:tc>
              <w:tcPr>
                <w:tcW w:w="2376" w:type="dxa"/>
              </w:tcPr>
              <w:p w:rsidR="00D75825" w:rsidRPr="00047A9A" w:rsidRDefault="00D75825" w:rsidP="00721055">
                <w:r w:rsidRPr="00047A9A">
                  <w:t>13</w:t>
                </w:r>
              </w:p>
            </w:tc>
            <w:tc>
              <w:tcPr>
                <w:tcW w:w="3686" w:type="dxa"/>
              </w:tcPr>
              <w:p w:rsidR="00D75825" w:rsidRPr="00047A9A" w:rsidRDefault="00D75825" w:rsidP="007B6994">
                <w:r w:rsidRPr="00047A9A">
                  <w:t>Pasūtītājs(C)</w:t>
                </w:r>
              </w:p>
            </w:tc>
            <w:tc>
              <w:tcPr>
                <w:tcW w:w="3508" w:type="dxa"/>
              </w:tcPr>
              <w:p w:rsidR="00D75825" w:rsidRPr="00047A9A" w:rsidRDefault="00D75825" w:rsidP="00721055">
                <w:r w:rsidRPr="00047A9A">
                  <w:t>Nauda(J)</w:t>
                </w:r>
              </w:p>
            </w:tc>
          </w:tr>
        </w:tbl>
        <w:p w:rsidR="0030346B" w:rsidRPr="00F24A3F" w:rsidRDefault="00984AAF" w:rsidP="00721055"/>
      </w:sdtContent>
    </w:sdt>
    <w:p w:rsidR="003474A5" w:rsidRPr="00F24A3F" w:rsidRDefault="003474A5" w:rsidP="00721055"/>
    <w:p w:rsidR="003474A5" w:rsidRDefault="008D75A4" w:rsidP="008E7F75">
      <w:pPr>
        <w:rPr>
          <w:b/>
        </w:rPr>
      </w:pPr>
      <w:r>
        <w:br w:type="page"/>
      </w:r>
      <w:r w:rsidR="003474A5" w:rsidRPr="00AD18D0">
        <w:rPr>
          <w:b/>
        </w:rPr>
        <w:lastRenderedPageBreak/>
        <w:t xml:space="preserve">Sākotnēji dati: </w:t>
      </w:r>
    </w:p>
    <w:p w:rsidR="00110BD7" w:rsidRPr="00AD18D0" w:rsidRDefault="00110BD7" w:rsidP="008E7F75">
      <w:pPr>
        <w:rPr>
          <w:b/>
        </w:rPr>
      </w:pPr>
    </w:p>
    <w:sdt>
      <w:sdtPr>
        <w:rPr>
          <w:color w:val="0033CC"/>
        </w:rPr>
        <w:tag w:val="u_10_3"/>
        <w:id w:val="35197172"/>
        <w:lock w:val="sdtLocked"/>
        <w:placeholder>
          <w:docPart w:val="DefaultPlaceholder_22675703"/>
        </w:placeholder>
        <w:text w:multiLine="1"/>
      </w:sdtPr>
      <w:sdtContent>
        <w:p w:rsidR="00721055" w:rsidRPr="00353A5E" w:rsidRDefault="00DC764A" w:rsidP="008E7F75">
          <w:pPr>
            <w:rPr>
              <w:color w:val="0033CC"/>
            </w:rPr>
          </w:pPr>
          <w:r>
            <w:t>J</w:t>
          </w:r>
        </w:p>
      </w:sdtContent>
    </w:sdt>
    <w:p w:rsidR="003474A5" w:rsidRPr="008E7F75" w:rsidRDefault="003474A5" w:rsidP="008E7F75"/>
    <w:p w:rsidR="003474A5" w:rsidRDefault="003474A5" w:rsidP="008E7F75">
      <w:pPr>
        <w:rPr>
          <w:b/>
        </w:rPr>
      </w:pPr>
      <w:r w:rsidRPr="00AD18D0">
        <w:rPr>
          <w:b/>
        </w:rPr>
        <w:t>Mērķis:</w:t>
      </w:r>
    </w:p>
    <w:p w:rsidR="00110BD7" w:rsidRPr="00AD18D0" w:rsidRDefault="00110BD7" w:rsidP="008E7F75">
      <w:pPr>
        <w:rPr>
          <w:b/>
        </w:rPr>
      </w:pPr>
    </w:p>
    <w:sdt>
      <w:sdtPr>
        <w:rPr>
          <w:color w:val="0033CC"/>
        </w:rPr>
        <w:tag w:val="u_10_4"/>
        <w:id w:val="35197173"/>
        <w:lock w:val="sdtLocked"/>
        <w:placeholder>
          <w:docPart w:val="DefaultPlaceholder_22675703"/>
        </w:placeholder>
        <w:text w:multiLine="1"/>
      </w:sdtPr>
      <w:sdtContent>
        <w:p w:rsidR="00721055" w:rsidRPr="00AD18D0" w:rsidRDefault="006A7246" w:rsidP="008E7F75">
          <w:pPr>
            <w:rPr>
              <w:color w:val="3366FF"/>
            </w:rPr>
          </w:pPr>
          <w:r>
            <w:t>D</w:t>
          </w:r>
        </w:p>
      </w:sdtContent>
    </w:sdt>
    <w:p w:rsidR="003474A5" w:rsidRPr="00F24A3F" w:rsidRDefault="003474A5" w:rsidP="00721055"/>
    <w:p w:rsidR="003474A5" w:rsidRPr="00620A90" w:rsidRDefault="003474A5" w:rsidP="00486F30">
      <w:pPr>
        <w:jc w:val="both"/>
        <w:rPr>
          <w:rStyle w:val="sdNoteChar"/>
          <w:b/>
          <w:color w:val="808080" w:themeColor="background1" w:themeShade="80"/>
        </w:rPr>
      </w:pPr>
      <w:r w:rsidRPr="009D2E29">
        <w:rPr>
          <w:b/>
        </w:rPr>
        <w:t>Izveduma realizācija:</w:t>
      </w:r>
    </w:p>
    <w:sdt>
      <w:sdtPr>
        <w:tag w:val="u_10_5"/>
        <w:id w:val="35197174"/>
        <w:lock w:val="sdtLocked"/>
        <w:placeholder>
          <w:docPart w:val="DefaultPlaceholder_22675703"/>
        </w:placeholder>
      </w:sdtPr>
      <w:sdtContent>
        <w:p w:rsidR="0030346B" w:rsidRDefault="0030346B" w:rsidP="00721055"/>
        <w:tbl>
          <w:tblPr>
            <w:tblStyle w:val="TableGrid"/>
            <w:tblW w:w="0" w:type="auto"/>
            <w:tblLook w:val="04A0"/>
          </w:tblPr>
          <w:tblGrid>
            <w:gridCol w:w="1101"/>
            <w:gridCol w:w="3683"/>
            <w:gridCol w:w="2393"/>
            <w:gridCol w:w="2393"/>
          </w:tblGrid>
          <w:tr w:rsidR="0030346B" w:rsidTr="00AD18D0">
            <w:tc>
              <w:tcPr>
                <w:tcW w:w="1101" w:type="dxa"/>
              </w:tcPr>
              <w:p w:rsidR="0030346B" w:rsidRPr="00AD18D0" w:rsidRDefault="0030346B" w:rsidP="00AD18D0">
                <w:pPr>
                  <w:jc w:val="center"/>
                  <w:rPr>
                    <w:b/>
                  </w:rPr>
                </w:pPr>
                <w:r w:rsidRPr="00AD18D0">
                  <w:rPr>
                    <w:b/>
                  </w:rPr>
                  <w:t>Iterācija</w:t>
                </w:r>
              </w:p>
            </w:tc>
            <w:tc>
              <w:tcPr>
                <w:tcW w:w="3683" w:type="dxa"/>
              </w:tcPr>
              <w:p w:rsidR="0030346B" w:rsidRPr="00AD18D0" w:rsidRDefault="0030346B" w:rsidP="00AD18D0">
                <w:pPr>
                  <w:jc w:val="center"/>
                  <w:rPr>
                    <w:b/>
                  </w:rPr>
                </w:pPr>
                <w:r w:rsidRPr="00AD18D0">
                  <w:rPr>
                    <w:b/>
                  </w:rPr>
                  <w:t>Darba atmiņa</w:t>
                </w:r>
              </w:p>
            </w:tc>
            <w:tc>
              <w:tcPr>
                <w:tcW w:w="2393" w:type="dxa"/>
              </w:tcPr>
              <w:p w:rsidR="0030346B" w:rsidRPr="00AD18D0" w:rsidRDefault="0030346B" w:rsidP="00AD18D0">
                <w:pPr>
                  <w:jc w:val="center"/>
                  <w:rPr>
                    <w:b/>
                  </w:rPr>
                </w:pPr>
                <w:r w:rsidRPr="00AD18D0">
                  <w:rPr>
                    <w:b/>
                  </w:rPr>
                  <w:t>Konfliktu kopa</w:t>
                </w:r>
              </w:p>
            </w:tc>
            <w:tc>
              <w:tcPr>
                <w:tcW w:w="2393" w:type="dxa"/>
              </w:tcPr>
              <w:p w:rsidR="0030346B" w:rsidRPr="00AD18D0" w:rsidRDefault="0030346B" w:rsidP="00AD18D0">
                <w:pPr>
                  <w:jc w:val="center"/>
                  <w:rPr>
                    <w:b/>
                  </w:rPr>
                </w:pPr>
                <w:r w:rsidRPr="00AD18D0">
                  <w:rPr>
                    <w:b/>
                  </w:rPr>
                  <w:t>Iedarbinātais likums</w:t>
                </w:r>
              </w:p>
            </w:tc>
          </w:tr>
          <w:tr w:rsidR="0030346B" w:rsidTr="00AD18D0">
            <w:tc>
              <w:tcPr>
                <w:tcW w:w="1101" w:type="dxa"/>
              </w:tcPr>
              <w:p w:rsidR="0030346B" w:rsidRDefault="0030346B" w:rsidP="00721055">
                <w:r>
                  <w:t>0.</w:t>
                </w:r>
              </w:p>
            </w:tc>
            <w:tc>
              <w:tcPr>
                <w:tcW w:w="3683" w:type="dxa"/>
              </w:tcPr>
              <w:p w:rsidR="0030346B" w:rsidRPr="006A7246" w:rsidRDefault="0021778B" w:rsidP="00721055">
                <w:r w:rsidRPr="006A7246">
                  <w:t>J</w:t>
                </w:r>
              </w:p>
            </w:tc>
            <w:tc>
              <w:tcPr>
                <w:tcW w:w="2393" w:type="dxa"/>
              </w:tcPr>
              <w:p w:rsidR="0030346B" w:rsidRPr="006A7246" w:rsidRDefault="007128BF" w:rsidP="00721055">
                <w:r w:rsidRPr="006A7246">
                  <w:t>13</w:t>
                </w:r>
              </w:p>
            </w:tc>
            <w:tc>
              <w:tcPr>
                <w:tcW w:w="2393" w:type="dxa"/>
              </w:tcPr>
              <w:p w:rsidR="0030346B" w:rsidRPr="006A7246" w:rsidRDefault="007128BF" w:rsidP="00721055">
                <w:r w:rsidRPr="006A7246">
                  <w:t>13</w:t>
                </w:r>
              </w:p>
            </w:tc>
          </w:tr>
          <w:tr w:rsidR="0030346B" w:rsidTr="00AD18D0">
            <w:tc>
              <w:tcPr>
                <w:tcW w:w="1101" w:type="dxa"/>
              </w:tcPr>
              <w:p w:rsidR="0030346B" w:rsidRDefault="0030346B" w:rsidP="00721055">
                <w:r>
                  <w:t>1.</w:t>
                </w:r>
              </w:p>
            </w:tc>
            <w:tc>
              <w:tcPr>
                <w:tcW w:w="3683" w:type="dxa"/>
              </w:tcPr>
              <w:p w:rsidR="0030346B" w:rsidRPr="006A7246" w:rsidRDefault="008C0D16" w:rsidP="00721055">
                <w:r w:rsidRPr="006A7246">
                  <w:t>J, C</w:t>
                </w:r>
              </w:p>
            </w:tc>
            <w:tc>
              <w:tcPr>
                <w:tcW w:w="2393" w:type="dxa"/>
              </w:tcPr>
              <w:p w:rsidR="0030346B" w:rsidRPr="006A7246" w:rsidRDefault="008C0D16" w:rsidP="00721055">
                <w:r w:rsidRPr="006A7246">
                  <w:t xml:space="preserve">13, 12, 7, </w:t>
                </w:r>
                <w:r w:rsidR="006A7246" w:rsidRPr="006A7246">
                  <w:t>2</w:t>
                </w:r>
              </w:p>
            </w:tc>
            <w:tc>
              <w:tcPr>
                <w:tcW w:w="2393" w:type="dxa"/>
              </w:tcPr>
              <w:p w:rsidR="0030346B" w:rsidRPr="006A7246" w:rsidRDefault="008C0D16" w:rsidP="00721055">
                <w:r w:rsidRPr="006A7246">
                  <w:t>12</w:t>
                </w:r>
              </w:p>
            </w:tc>
          </w:tr>
          <w:tr w:rsidR="0030346B" w:rsidTr="00AD18D0">
            <w:tc>
              <w:tcPr>
                <w:tcW w:w="1101" w:type="dxa"/>
              </w:tcPr>
              <w:p w:rsidR="0030346B" w:rsidRDefault="0030346B" w:rsidP="00721055">
                <w:r>
                  <w:t>2.</w:t>
                </w:r>
              </w:p>
            </w:tc>
            <w:tc>
              <w:tcPr>
                <w:tcW w:w="3683" w:type="dxa"/>
              </w:tcPr>
              <w:p w:rsidR="0030346B" w:rsidRPr="006A7246" w:rsidRDefault="008C0D16" w:rsidP="00721055">
                <w:r w:rsidRPr="006A7246">
                  <w:t>J, C, I</w:t>
                </w:r>
              </w:p>
            </w:tc>
            <w:tc>
              <w:tcPr>
                <w:tcW w:w="2393" w:type="dxa"/>
              </w:tcPr>
              <w:p w:rsidR="0030346B" w:rsidRPr="006A7246" w:rsidRDefault="006A7246" w:rsidP="00721055">
                <w:r w:rsidRPr="006A7246">
                  <w:t>13, 12, 7, 2, 11</w:t>
                </w:r>
              </w:p>
            </w:tc>
            <w:tc>
              <w:tcPr>
                <w:tcW w:w="2393" w:type="dxa"/>
              </w:tcPr>
              <w:p w:rsidR="0030346B" w:rsidRPr="006A7246" w:rsidRDefault="006A7246" w:rsidP="00721055">
                <w:r w:rsidRPr="006A7246">
                  <w:t>11</w:t>
                </w:r>
              </w:p>
            </w:tc>
          </w:tr>
          <w:tr w:rsidR="006A7246" w:rsidTr="00AD18D0">
            <w:tc>
              <w:tcPr>
                <w:tcW w:w="1101" w:type="dxa"/>
              </w:tcPr>
              <w:p w:rsidR="006A7246" w:rsidRDefault="006A7246" w:rsidP="00721055">
                <w:r>
                  <w:t>3.</w:t>
                </w:r>
              </w:p>
            </w:tc>
            <w:tc>
              <w:tcPr>
                <w:tcW w:w="3683" w:type="dxa"/>
              </w:tcPr>
              <w:p w:rsidR="006A7246" w:rsidRPr="006A7246" w:rsidRDefault="006A7246" w:rsidP="007B6994">
                <w:r w:rsidRPr="006A7246">
                  <w:t>J, C, I, H</w:t>
                </w:r>
              </w:p>
            </w:tc>
            <w:tc>
              <w:tcPr>
                <w:tcW w:w="2393" w:type="dxa"/>
              </w:tcPr>
              <w:p w:rsidR="006A7246" w:rsidRPr="006A7246" w:rsidRDefault="006A7246" w:rsidP="00721055">
                <w:r w:rsidRPr="006A7246">
                  <w:t>13, 12, 7, 2, 11, 10</w:t>
                </w:r>
              </w:p>
            </w:tc>
            <w:tc>
              <w:tcPr>
                <w:tcW w:w="2393" w:type="dxa"/>
              </w:tcPr>
              <w:p w:rsidR="006A7246" w:rsidRPr="006A7246" w:rsidRDefault="006A7246" w:rsidP="006A7246">
                <w:r w:rsidRPr="006A7246">
                  <w:t>10</w:t>
                </w:r>
              </w:p>
            </w:tc>
          </w:tr>
          <w:tr w:rsidR="006A7246" w:rsidTr="00AD18D0">
            <w:tc>
              <w:tcPr>
                <w:tcW w:w="1101" w:type="dxa"/>
              </w:tcPr>
              <w:p w:rsidR="006A7246" w:rsidRDefault="006A7246" w:rsidP="00721055">
                <w:r>
                  <w:t>4.</w:t>
                </w:r>
              </w:p>
            </w:tc>
            <w:tc>
              <w:tcPr>
                <w:tcW w:w="3683" w:type="dxa"/>
              </w:tcPr>
              <w:p w:rsidR="006A7246" w:rsidRPr="006A7246" w:rsidRDefault="006A7246" w:rsidP="00721055">
                <w:r w:rsidRPr="006A7246">
                  <w:t>J, C, I, H, B</w:t>
                </w:r>
              </w:p>
            </w:tc>
            <w:tc>
              <w:tcPr>
                <w:tcW w:w="2393" w:type="dxa"/>
              </w:tcPr>
              <w:p w:rsidR="006A7246" w:rsidRPr="006A7246" w:rsidRDefault="006A7246" w:rsidP="00721055">
                <w:r w:rsidRPr="006A7246">
                  <w:t>13, 12, 7, 2, 11, 10, 9, 5, 1</w:t>
                </w:r>
              </w:p>
            </w:tc>
            <w:tc>
              <w:tcPr>
                <w:tcW w:w="2393" w:type="dxa"/>
              </w:tcPr>
              <w:p w:rsidR="006A7246" w:rsidRPr="006A7246" w:rsidRDefault="006A7246" w:rsidP="00721055">
                <w:r w:rsidRPr="006A7246">
                  <w:t>9</w:t>
                </w:r>
              </w:p>
            </w:tc>
          </w:tr>
          <w:tr w:rsidR="006A7246" w:rsidTr="00AD18D0">
            <w:tc>
              <w:tcPr>
                <w:tcW w:w="1101" w:type="dxa"/>
              </w:tcPr>
              <w:p w:rsidR="006A7246" w:rsidRDefault="006A7246" w:rsidP="00721055">
                <w:r>
                  <w:t>5.</w:t>
                </w:r>
              </w:p>
            </w:tc>
            <w:tc>
              <w:tcPr>
                <w:tcW w:w="3683" w:type="dxa"/>
              </w:tcPr>
              <w:p w:rsidR="006A7246" w:rsidRPr="006A7246" w:rsidRDefault="006A7246" w:rsidP="00721055">
                <w:r w:rsidRPr="006A7246">
                  <w:t>J, C, I, H, B, G</w:t>
                </w:r>
              </w:p>
            </w:tc>
            <w:tc>
              <w:tcPr>
                <w:tcW w:w="2393" w:type="dxa"/>
              </w:tcPr>
              <w:p w:rsidR="006A7246" w:rsidRPr="006A7246" w:rsidRDefault="006A7246" w:rsidP="00721055">
                <w:r w:rsidRPr="006A7246">
                  <w:t>13, 12, 7, 2, 11, 10, 9, 5, 1, 8</w:t>
                </w:r>
              </w:p>
            </w:tc>
            <w:tc>
              <w:tcPr>
                <w:tcW w:w="2393" w:type="dxa"/>
              </w:tcPr>
              <w:p w:rsidR="006A7246" w:rsidRPr="006A7246" w:rsidRDefault="006A7246" w:rsidP="00721055">
                <w:r w:rsidRPr="006A7246">
                  <w:t>8</w:t>
                </w:r>
              </w:p>
            </w:tc>
          </w:tr>
          <w:tr w:rsidR="006A7246" w:rsidTr="00AD18D0">
            <w:tc>
              <w:tcPr>
                <w:tcW w:w="1101" w:type="dxa"/>
              </w:tcPr>
              <w:p w:rsidR="006A7246" w:rsidRDefault="006A7246" w:rsidP="00721055">
                <w:r>
                  <w:t>6.</w:t>
                </w:r>
              </w:p>
            </w:tc>
            <w:tc>
              <w:tcPr>
                <w:tcW w:w="3683" w:type="dxa"/>
              </w:tcPr>
              <w:p w:rsidR="006A7246" w:rsidRPr="006A7246" w:rsidRDefault="006A7246" w:rsidP="00721055">
                <w:r w:rsidRPr="006A7246">
                  <w:t>J, C, I, H, B, G</w:t>
                </w:r>
              </w:p>
            </w:tc>
            <w:tc>
              <w:tcPr>
                <w:tcW w:w="2393" w:type="dxa"/>
              </w:tcPr>
              <w:p w:rsidR="006A7246" w:rsidRPr="006A7246" w:rsidRDefault="006A7246" w:rsidP="00721055">
                <w:r w:rsidRPr="006A7246">
                  <w:t>13, 12, 7, 2, 11, 10, 9, 5, 1, 8</w:t>
                </w:r>
              </w:p>
            </w:tc>
            <w:tc>
              <w:tcPr>
                <w:tcW w:w="2393" w:type="dxa"/>
              </w:tcPr>
              <w:p w:rsidR="006A7246" w:rsidRPr="006A7246" w:rsidRDefault="006A7246" w:rsidP="00721055">
                <w:r w:rsidRPr="006A7246">
                  <w:t>7</w:t>
                </w:r>
              </w:p>
            </w:tc>
          </w:tr>
          <w:tr w:rsidR="006A7246" w:rsidTr="00AD18D0">
            <w:tc>
              <w:tcPr>
                <w:tcW w:w="1101" w:type="dxa"/>
              </w:tcPr>
              <w:p w:rsidR="006A7246" w:rsidRDefault="006A7246" w:rsidP="00721055">
                <w:r>
                  <w:t>7</w:t>
                </w:r>
              </w:p>
            </w:tc>
            <w:tc>
              <w:tcPr>
                <w:tcW w:w="3683" w:type="dxa"/>
              </w:tcPr>
              <w:p w:rsidR="006A7246" w:rsidRPr="006A7246" w:rsidRDefault="006A7246" w:rsidP="00721055">
                <w:r w:rsidRPr="006A7246">
                  <w:t>J, C, I, H, B, G, F</w:t>
                </w:r>
              </w:p>
            </w:tc>
            <w:tc>
              <w:tcPr>
                <w:tcW w:w="2393" w:type="dxa"/>
              </w:tcPr>
              <w:p w:rsidR="006A7246" w:rsidRPr="006A7246" w:rsidRDefault="006A7246" w:rsidP="00721055">
                <w:r w:rsidRPr="006A7246">
                  <w:t>13, 12, 7, 2, 11, 10, 9, 5, 1, 8, 6</w:t>
                </w:r>
              </w:p>
            </w:tc>
            <w:tc>
              <w:tcPr>
                <w:tcW w:w="2393" w:type="dxa"/>
              </w:tcPr>
              <w:p w:rsidR="006A7246" w:rsidRPr="006A7246" w:rsidRDefault="006A7246" w:rsidP="00721055">
                <w:r w:rsidRPr="006A7246">
                  <w:t>6</w:t>
                </w:r>
              </w:p>
            </w:tc>
          </w:tr>
          <w:tr w:rsidR="006A7246" w:rsidTr="00AD18D0">
            <w:tc>
              <w:tcPr>
                <w:tcW w:w="1101" w:type="dxa"/>
              </w:tcPr>
              <w:p w:rsidR="006A7246" w:rsidRDefault="006A7246" w:rsidP="00721055">
                <w:r>
                  <w:t>8</w:t>
                </w:r>
              </w:p>
            </w:tc>
            <w:tc>
              <w:tcPr>
                <w:tcW w:w="3683" w:type="dxa"/>
              </w:tcPr>
              <w:p w:rsidR="006A7246" w:rsidRPr="006A7246" w:rsidRDefault="006A7246" w:rsidP="00721055">
                <w:r w:rsidRPr="006A7246">
                  <w:t>J, C, I, H, B, G, F</w:t>
                </w:r>
              </w:p>
            </w:tc>
            <w:tc>
              <w:tcPr>
                <w:tcW w:w="2393" w:type="dxa"/>
              </w:tcPr>
              <w:p w:rsidR="006A7246" w:rsidRPr="006A7246" w:rsidRDefault="006A7246" w:rsidP="00721055">
                <w:r w:rsidRPr="006A7246">
                  <w:t>13, 12, 7, 2, 11, 10, 9, 5, 1, 8, 6</w:t>
                </w:r>
              </w:p>
            </w:tc>
            <w:tc>
              <w:tcPr>
                <w:tcW w:w="2393" w:type="dxa"/>
              </w:tcPr>
              <w:p w:rsidR="006A7246" w:rsidRPr="006A7246" w:rsidRDefault="006A7246" w:rsidP="00721055">
                <w:r w:rsidRPr="006A7246">
                  <w:t>5</w:t>
                </w:r>
              </w:p>
            </w:tc>
          </w:tr>
          <w:tr w:rsidR="006A7246" w:rsidTr="00AD18D0">
            <w:tc>
              <w:tcPr>
                <w:tcW w:w="1101" w:type="dxa"/>
              </w:tcPr>
              <w:p w:rsidR="006A7246" w:rsidRDefault="006A7246" w:rsidP="00721055">
                <w:r>
                  <w:t>9</w:t>
                </w:r>
              </w:p>
            </w:tc>
            <w:tc>
              <w:tcPr>
                <w:tcW w:w="3683" w:type="dxa"/>
              </w:tcPr>
              <w:p w:rsidR="006A7246" w:rsidRPr="006A7246" w:rsidRDefault="006A7246" w:rsidP="00721055">
                <w:r w:rsidRPr="006A7246">
                  <w:t>J, C, I, H, B, G, F, E</w:t>
                </w:r>
              </w:p>
            </w:tc>
            <w:tc>
              <w:tcPr>
                <w:tcW w:w="2393" w:type="dxa"/>
              </w:tcPr>
              <w:p w:rsidR="006A7246" w:rsidRPr="006A7246" w:rsidRDefault="006A7246" w:rsidP="00721055">
                <w:r w:rsidRPr="006A7246">
                  <w:t>13, 12, 7, 2, 11, 10, 9, 5, 1, 8, 6, 4</w:t>
                </w:r>
              </w:p>
            </w:tc>
            <w:tc>
              <w:tcPr>
                <w:tcW w:w="2393" w:type="dxa"/>
              </w:tcPr>
              <w:p w:rsidR="006A7246" w:rsidRPr="006A7246" w:rsidRDefault="006A7246" w:rsidP="00721055">
                <w:r w:rsidRPr="006A7246">
                  <w:t>4</w:t>
                </w:r>
              </w:p>
            </w:tc>
          </w:tr>
          <w:tr w:rsidR="006A7246" w:rsidTr="00AD18D0">
            <w:tc>
              <w:tcPr>
                <w:tcW w:w="1101" w:type="dxa"/>
              </w:tcPr>
              <w:p w:rsidR="006A7246" w:rsidRDefault="006A7246" w:rsidP="00721055">
                <w:r>
                  <w:t>10</w:t>
                </w:r>
              </w:p>
            </w:tc>
            <w:tc>
              <w:tcPr>
                <w:tcW w:w="3683" w:type="dxa"/>
              </w:tcPr>
              <w:p w:rsidR="006A7246" w:rsidRPr="006A7246" w:rsidRDefault="006A7246" w:rsidP="00721055">
                <w:r w:rsidRPr="006A7246">
                  <w:t>J, C, I, H, B, G, F, E, D</w:t>
                </w:r>
              </w:p>
            </w:tc>
            <w:tc>
              <w:tcPr>
                <w:tcW w:w="2393" w:type="dxa"/>
              </w:tcPr>
              <w:p w:rsidR="006A7246" w:rsidRPr="006A7246" w:rsidRDefault="006A7246" w:rsidP="00721055">
                <w:r w:rsidRPr="006A7246">
                  <w:t>13, 12, 7, 2, 11, 10, 9, 5, 1, 8, 6, 4, 3</w:t>
                </w:r>
              </w:p>
            </w:tc>
            <w:tc>
              <w:tcPr>
                <w:tcW w:w="2393" w:type="dxa"/>
              </w:tcPr>
              <w:p w:rsidR="006A7246" w:rsidRPr="006A7246" w:rsidRDefault="00F72796" w:rsidP="00721055">
                <w:r>
                  <w:t>beigas</w:t>
                </w:r>
              </w:p>
            </w:tc>
          </w:tr>
        </w:tbl>
        <w:p w:rsidR="00721055" w:rsidRPr="00F24A3F" w:rsidRDefault="00984AAF" w:rsidP="00721055"/>
      </w:sdtContent>
    </w:sdt>
    <w:p w:rsidR="003474A5" w:rsidRDefault="003474A5" w:rsidP="003474A5">
      <w:pPr>
        <w:autoSpaceDE w:val="0"/>
        <w:autoSpaceDN w:val="0"/>
        <w:adjustRightInd w:val="0"/>
        <w:rPr>
          <w:b/>
        </w:rPr>
      </w:pPr>
    </w:p>
    <w:p w:rsidR="00D24B5F" w:rsidRDefault="00D24B5F" w:rsidP="003474A5">
      <w:pPr>
        <w:autoSpaceDE w:val="0"/>
        <w:autoSpaceDN w:val="0"/>
        <w:adjustRightInd w:val="0"/>
        <w:rPr>
          <w:b/>
        </w:rPr>
      </w:pPr>
    </w:p>
    <w:p w:rsidR="00D24B5F" w:rsidRDefault="00D24B5F" w:rsidP="003474A5">
      <w:pPr>
        <w:autoSpaceDE w:val="0"/>
        <w:autoSpaceDN w:val="0"/>
        <w:adjustRightInd w:val="0"/>
        <w:rPr>
          <w:b/>
        </w:rPr>
      </w:pPr>
    </w:p>
    <w:p w:rsidR="00D24B5F" w:rsidRDefault="00D24B5F" w:rsidP="003474A5">
      <w:pPr>
        <w:autoSpaceDE w:val="0"/>
        <w:autoSpaceDN w:val="0"/>
        <w:adjustRightInd w:val="0"/>
        <w:rPr>
          <w:b/>
        </w:rPr>
      </w:pPr>
    </w:p>
    <w:p w:rsidR="00D24B5F" w:rsidRDefault="00D24B5F" w:rsidP="003474A5">
      <w:pPr>
        <w:autoSpaceDE w:val="0"/>
        <w:autoSpaceDN w:val="0"/>
        <w:adjustRightInd w:val="0"/>
        <w:rPr>
          <w:b/>
        </w:rPr>
      </w:pPr>
    </w:p>
    <w:p w:rsidR="00D24B5F" w:rsidRDefault="00D24B5F" w:rsidP="003474A5">
      <w:pPr>
        <w:autoSpaceDE w:val="0"/>
        <w:autoSpaceDN w:val="0"/>
        <w:adjustRightInd w:val="0"/>
        <w:rPr>
          <w:b/>
        </w:rPr>
      </w:pPr>
    </w:p>
    <w:p w:rsidR="003474A5" w:rsidRDefault="008D75A4" w:rsidP="00D24B5F">
      <w:pPr>
        <w:autoSpaceDE w:val="0"/>
        <w:autoSpaceDN w:val="0"/>
        <w:adjustRightInd w:val="0"/>
        <w:rPr>
          <w:b/>
        </w:rPr>
      </w:pPr>
      <w:r>
        <w:rPr>
          <w:b/>
        </w:rPr>
        <w:br w:type="page"/>
      </w:r>
      <w:r w:rsidR="003474A5" w:rsidRPr="00D24B5F">
        <w:rPr>
          <w:b/>
        </w:rPr>
        <w:lastRenderedPageBreak/>
        <w:t xml:space="preserve">Vienas iterācijas apraksts: </w:t>
      </w:r>
    </w:p>
    <w:p w:rsidR="00110BD7" w:rsidRDefault="00110BD7" w:rsidP="00D24B5F">
      <w:pPr>
        <w:autoSpaceDE w:val="0"/>
        <w:autoSpaceDN w:val="0"/>
        <w:adjustRightInd w:val="0"/>
        <w:rPr>
          <w:b/>
        </w:rPr>
      </w:pPr>
    </w:p>
    <w:sdt>
      <w:sdtPr>
        <w:rPr>
          <w:color w:val="3366FF"/>
        </w:rPr>
        <w:tag w:val="u_10_6"/>
        <w:id w:val="35197201"/>
        <w:lock w:val="sdtLocked"/>
        <w:placeholder>
          <w:docPart w:val="DefaultPlaceholder_22675703"/>
        </w:placeholder>
      </w:sdtPr>
      <w:sdtEndPr>
        <w:rPr>
          <w:color w:val="auto"/>
        </w:rPr>
      </w:sdtEndPr>
      <w:sdtContent>
        <w:p w:rsidR="00D24B5F" w:rsidRPr="009F6C26" w:rsidRDefault="00B32CBD" w:rsidP="009F6C26">
          <w:pPr>
            <w:ind w:firstLine="720"/>
            <w:jc w:val="both"/>
          </w:pPr>
          <w:r w:rsidRPr="009F6C26">
            <w:t xml:space="preserve">Trešās iterācijas gadījumā, pie esošiem paraugiem J, C, I tiek ievietots jauns paraugs H. Turpmāk tiek pārbaudīta parauga sakrišana ar THEN daļu, kā rezultātā tiek atklāts 10 likums.  Dotais likums tiek ievietots konfliktu kopa un </w:t>
          </w:r>
          <w:r w:rsidR="009F6C26" w:rsidRPr="009F6C26">
            <w:t>iedarbināts.</w:t>
          </w:r>
          <w:r w:rsidRPr="009F6C26">
            <w:t xml:space="preserve"> </w:t>
          </w:r>
        </w:p>
      </w:sdtContent>
    </w:sdt>
    <w:p w:rsidR="00D24B5F" w:rsidRPr="00F24A3F" w:rsidRDefault="00D24B5F" w:rsidP="00723EC5">
      <w:pPr>
        <w:pStyle w:val="BodyTextBold"/>
      </w:pPr>
    </w:p>
    <w:p w:rsidR="003474A5" w:rsidRPr="00F24A3F" w:rsidRDefault="003474A5" w:rsidP="003474A5">
      <w:pPr>
        <w:pStyle w:val="ievadteksts"/>
      </w:pPr>
    </w:p>
    <w:p w:rsidR="00DD5CB8" w:rsidRDefault="00617949" w:rsidP="00617949">
      <w:pPr>
        <w:pStyle w:val="H1BC18"/>
      </w:pPr>
      <w:r>
        <w:br w:type="page"/>
      </w:r>
      <w:bookmarkStart w:id="11" w:name="_Toc190333169"/>
      <w:r w:rsidR="00DD5CB8">
        <w:lastRenderedPageBreak/>
        <w:t>secinājumi</w:t>
      </w:r>
      <w:bookmarkEnd w:id="11"/>
    </w:p>
    <w:p w:rsidR="0030346B" w:rsidRDefault="0030346B" w:rsidP="00B46B53">
      <w:pPr>
        <w:pStyle w:val="H1BC18"/>
        <w:spacing w:before="0" w:after="0" w:line="480" w:lineRule="auto"/>
        <w:rPr>
          <w:sz w:val="24"/>
          <w:szCs w:val="24"/>
        </w:rPr>
      </w:pPr>
    </w:p>
    <w:p w:rsidR="0030346B" w:rsidRPr="00AD18D0" w:rsidRDefault="00984AAF" w:rsidP="0092242B">
      <w:pPr>
        <w:pStyle w:val="H1BC18"/>
        <w:ind w:firstLine="720"/>
        <w:jc w:val="both"/>
        <w:rPr>
          <w:b w:val="0"/>
          <w:caps w:val="0"/>
          <w:color w:val="3366FF"/>
          <w:sz w:val="24"/>
          <w:szCs w:val="24"/>
        </w:rPr>
      </w:pPr>
      <w:sdt>
        <w:sdtPr>
          <w:rPr>
            <w:b w:val="0"/>
            <w:caps w:val="0"/>
            <w:color w:val="3366FF"/>
            <w:sz w:val="24"/>
            <w:szCs w:val="24"/>
            <w:lang w:val="en-US"/>
          </w:rPr>
          <w:tag w:val="s_1"/>
          <w:id w:val="35197202"/>
          <w:lock w:val="sdtLocked"/>
          <w:placeholder>
            <w:docPart w:val="DefaultPlaceholder_22675703"/>
          </w:placeholder>
        </w:sdtPr>
        <w:sdtContent>
          <w:r w:rsidR="00C51F6A" w:rsidRPr="0027067E">
            <w:rPr>
              <w:b w:val="0"/>
              <w:caps w:val="0"/>
              <w:sz w:val="24"/>
              <w:szCs w:val="24"/>
            </w:rPr>
            <w:t>Darb</w:t>
          </w:r>
          <w:r w:rsidR="003905D8" w:rsidRPr="0027067E">
            <w:rPr>
              <w:b w:val="0"/>
              <w:caps w:val="0"/>
              <w:sz w:val="24"/>
              <w:szCs w:val="24"/>
            </w:rPr>
            <w:t>s</w:t>
          </w:r>
          <w:r w:rsidR="0092242B" w:rsidRPr="0027067E">
            <w:rPr>
              <w:b w:val="0"/>
              <w:caps w:val="0"/>
              <w:sz w:val="24"/>
              <w:szCs w:val="24"/>
            </w:rPr>
            <w:t>,</w:t>
          </w:r>
          <w:r w:rsidR="003905D8" w:rsidRPr="0027067E">
            <w:rPr>
              <w:b w:val="0"/>
              <w:caps w:val="0"/>
              <w:sz w:val="24"/>
              <w:szCs w:val="24"/>
            </w:rPr>
            <w:t xml:space="preserve"> galvenokārt</w:t>
          </w:r>
          <w:r w:rsidR="0092242B" w:rsidRPr="0027067E">
            <w:rPr>
              <w:b w:val="0"/>
              <w:caps w:val="0"/>
              <w:sz w:val="24"/>
              <w:szCs w:val="24"/>
            </w:rPr>
            <w:t>, bija</w:t>
          </w:r>
          <w:r w:rsidR="003905D8" w:rsidRPr="0027067E">
            <w:rPr>
              <w:b w:val="0"/>
              <w:caps w:val="0"/>
              <w:sz w:val="24"/>
              <w:szCs w:val="24"/>
            </w:rPr>
            <w:t xml:space="preserve"> interesants ar to, ka ļāva praktiski apgūt mākslīga intelekta pamatus.</w:t>
          </w:r>
          <w:r w:rsidR="0092242B" w:rsidRPr="0027067E">
            <w:rPr>
              <w:b w:val="0"/>
              <w:caps w:val="0"/>
              <w:sz w:val="24"/>
              <w:szCs w:val="24"/>
            </w:rPr>
            <w:t xml:space="preserve"> Vadoties pēc 8., 9. un 10. uzdevumu izpildes ir radies praktisks priekšstats par zināšu atspoguļošanas viediem, kas var tikt pielietoti zināšanu bāzes izstrādei ekspertu, intelektuālam sistēmām. </w:t>
          </w:r>
          <w:r w:rsidR="009123CC" w:rsidRPr="0027067E">
            <w:rPr>
              <w:b w:val="0"/>
              <w:caps w:val="0"/>
              <w:sz w:val="24"/>
              <w:szCs w:val="24"/>
            </w:rPr>
            <w:t>K</w:t>
          </w:r>
          <w:r w:rsidR="0092242B" w:rsidRPr="0027067E">
            <w:rPr>
              <w:b w:val="0"/>
              <w:caps w:val="0"/>
              <w:sz w:val="24"/>
              <w:szCs w:val="24"/>
            </w:rPr>
            <w:t xml:space="preserve">onceptuālos </w:t>
          </w:r>
          <w:r w:rsidR="009123CC" w:rsidRPr="0027067E">
            <w:rPr>
              <w:b w:val="0"/>
              <w:caps w:val="0"/>
              <w:sz w:val="24"/>
              <w:szCs w:val="24"/>
            </w:rPr>
            <w:t>grafu konstruēšana ļāva aizdomāties par filozofijas (siloģismu) u.c. nozaru nozīmi mākslīga intelektā. Interesanti bija pielietot algoritmus, kuri ļauj risināt pārmeklēšanas problēmas dažādos veidos, atklāt to trūkumus un priekšrocības. Minimaksa algoritma praktiska pielietošana ļāva radīt stratēģijas spēlē</w:t>
          </w:r>
          <w:r w:rsidR="0027067E">
            <w:rPr>
              <w:b w:val="0"/>
              <w:caps w:val="0"/>
              <w:sz w:val="24"/>
              <w:szCs w:val="24"/>
            </w:rPr>
            <w:t>s konkurentu</w:t>
          </w:r>
          <w:r w:rsidR="009123CC" w:rsidRPr="0027067E">
            <w:rPr>
              <w:b w:val="0"/>
              <w:caps w:val="0"/>
              <w:sz w:val="24"/>
              <w:szCs w:val="24"/>
            </w:rPr>
            <w:t xml:space="preserve"> </w:t>
          </w:r>
          <w:r w:rsidR="0027067E" w:rsidRPr="0027067E">
            <w:rPr>
              <w:b w:val="0"/>
              <w:caps w:val="0"/>
              <w:sz w:val="24"/>
              <w:szCs w:val="24"/>
            </w:rPr>
            <w:t>apspēlēšanai.</w:t>
          </w:r>
        </w:sdtContent>
      </w:sdt>
      <w:r w:rsidR="009123CC">
        <w:rPr>
          <w:b w:val="0"/>
          <w:caps w:val="0"/>
          <w:color w:val="3366FF"/>
          <w:sz w:val="24"/>
          <w:szCs w:val="24"/>
          <w:lang w:val="en-US"/>
        </w:rPr>
        <w:t xml:space="preserve"> </w:t>
      </w:r>
    </w:p>
    <w:p w:rsidR="00617949" w:rsidRDefault="00617949" w:rsidP="00617949">
      <w:pPr>
        <w:spacing w:line="480" w:lineRule="auto"/>
      </w:pPr>
    </w:p>
    <w:p w:rsidR="00DD5CB8" w:rsidRDefault="001A6214" w:rsidP="00617949">
      <w:pPr>
        <w:pStyle w:val="H1BC18"/>
      </w:pPr>
      <w:r>
        <w:br w:type="page"/>
      </w:r>
      <w:bookmarkStart w:id="12" w:name="_Toc190333170"/>
      <w:r w:rsidR="00DD5CB8">
        <w:lastRenderedPageBreak/>
        <w:t>bibliogrāfijas saraksts</w:t>
      </w:r>
      <w:bookmarkEnd w:id="12"/>
    </w:p>
    <w:p w:rsidR="0030346B" w:rsidRDefault="0030346B" w:rsidP="00A06393">
      <w:pPr>
        <w:rPr>
          <w:color w:val="808080" w:themeColor="background1" w:themeShade="80"/>
        </w:rPr>
      </w:pPr>
    </w:p>
    <w:p w:rsidR="007B6994" w:rsidRPr="00620A90" w:rsidRDefault="007B6994" w:rsidP="00A06393">
      <w:pPr>
        <w:rPr>
          <w:color w:val="808080" w:themeColor="background1" w:themeShade="80"/>
        </w:rPr>
      </w:pPr>
    </w:p>
    <w:sdt>
      <w:sdtPr>
        <w:rPr>
          <w:color w:val="0033CC"/>
        </w:rPr>
        <w:tag w:val="b_1"/>
        <w:id w:val="35197203"/>
        <w:lock w:val="sdtLocked"/>
        <w:placeholder>
          <w:docPart w:val="DefaultPlaceholder_22675703"/>
        </w:placeholder>
      </w:sdtPr>
      <w:sdtContent>
        <w:p w:rsidR="007B6994" w:rsidRDefault="007B6994" w:rsidP="007B6994">
          <w:pPr>
            <w:numPr>
              <w:ilvl w:val="0"/>
              <w:numId w:val="27"/>
            </w:numPr>
          </w:pPr>
          <w:r>
            <w:t>E-apmācības sistēma</w:t>
          </w:r>
          <w:r w:rsidRPr="007B3326">
            <w:t xml:space="preserve"> RTU portālā (ortus.rtu.lv)</w:t>
          </w:r>
          <w:r>
            <w:t>:</w:t>
          </w:r>
        </w:p>
        <w:p w:rsidR="007B6994" w:rsidRDefault="007B6994" w:rsidP="007B6994">
          <w:pPr>
            <w:ind w:left="1440"/>
          </w:pPr>
          <w:r w:rsidRPr="007B3326">
            <w:t>E-studiju kurss</w:t>
          </w:r>
          <w:r>
            <w:t>:</w:t>
          </w:r>
          <w:r w:rsidRPr="007B3326">
            <w:t xml:space="preserve"> Mākslīgā intelekta pamati, Dr.habil.sc.ing.</w:t>
          </w:r>
          <w:r>
            <w:t>,</w:t>
          </w:r>
          <w:r w:rsidRPr="007B3326">
            <w:t xml:space="preserve"> prof. Jānis Grundspeņķis,</w:t>
          </w:r>
          <w:r>
            <w:t xml:space="preserve"> Dr.sc.ing.,</w:t>
          </w:r>
          <w:r w:rsidRPr="007B3326">
            <w:t xml:space="preserve"> lekt. Alla Anohina</w:t>
          </w:r>
          <w:r>
            <w:t>.</w:t>
          </w:r>
        </w:p>
        <w:p w:rsidR="00A06393" w:rsidRPr="00DA0D17" w:rsidRDefault="00984AAF" w:rsidP="00A06393">
          <w:pPr>
            <w:rPr>
              <w:color w:val="0033CC"/>
            </w:rPr>
          </w:pPr>
        </w:p>
      </w:sdtContent>
    </w:sdt>
    <w:sectPr w:rsidR="00A06393" w:rsidRPr="00DA0D17" w:rsidSect="004608A6">
      <w:footerReference w:type="even" r:id="rId21"/>
      <w:footerReference w:type="default" r:id="rId22"/>
      <w:pgSz w:w="11906" w:h="16838" w:code="9"/>
      <w:pgMar w:top="1134" w:right="1134" w:bottom="1134"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27F6" w:rsidRDefault="006B27F6">
      <w:r>
        <w:separator/>
      </w:r>
    </w:p>
  </w:endnote>
  <w:endnote w:type="continuationSeparator" w:id="0">
    <w:p w:rsidR="006B27F6" w:rsidRDefault="006B27F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TimesNewRoman">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7591724"/>
      <w:docPartObj>
        <w:docPartGallery w:val="Page Numbers (Bottom of Page)"/>
        <w:docPartUnique/>
      </w:docPartObj>
    </w:sdtPr>
    <w:sdtContent>
      <w:p w:rsidR="007B6994" w:rsidRDefault="007B6994">
        <w:pPr>
          <w:pStyle w:val="Footer"/>
          <w:jc w:val="right"/>
        </w:pPr>
        <w:fldSimple w:instr=" PAGE   \* MERGEFORMAT ">
          <w:r w:rsidR="00934117">
            <w:rPr>
              <w:noProof/>
            </w:rPr>
            <w:t>2</w:t>
          </w:r>
        </w:fldSimple>
      </w:p>
    </w:sdtContent>
  </w:sdt>
  <w:p w:rsidR="007B6994" w:rsidRDefault="007B699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7591725"/>
      <w:docPartObj>
        <w:docPartGallery w:val="Page Numbers (Bottom of Page)"/>
        <w:docPartUnique/>
      </w:docPartObj>
    </w:sdtPr>
    <w:sdtContent>
      <w:p w:rsidR="007B6994" w:rsidRDefault="007B6994">
        <w:pPr>
          <w:pStyle w:val="Footer"/>
          <w:jc w:val="right"/>
        </w:pPr>
        <w:fldSimple w:instr=" PAGE   \* MERGEFORMAT ">
          <w:r w:rsidR="00934117">
            <w:rPr>
              <w:noProof/>
            </w:rPr>
            <w:t>1</w:t>
          </w:r>
        </w:fldSimple>
      </w:p>
    </w:sdtContent>
  </w:sdt>
  <w:p w:rsidR="007B6994" w:rsidRDefault="007B699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994" w:rsidRDefault="007B6994" w:rsidP="0072105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B6994" w:rsidRDefault="007B6994">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994" w:rsidRDefault="007B6994" w:rsidP="003B1531">
    <w:pPr>
      <w:pStyle w:val="Footer"/>
      <w:framePr w:wrap="around" w:vAnchor="text" w:hAnchor="page" w:x="10651" w:y="-132"/>
      <w:rPr>
        <w:rStyle w:val="PageNumber"/>
      </w:rPr>
    </w:pPr>
    <w:r>
      <w:rPr>
        <w:rStyle w:val="PageNumber"/>
      </w:rPr>
      <w:fldChar w:fldCharType="begin"/>
    </w:r>
    <w:r>
      <w:rPr>
        <w:rStyle w:val="PageNumber"/>
      </w:rPr>
      <w:instrText xml:space="preserve">PAGE  </w:instrText>
    </w:r>
    <w:r>
      <w:rPr>
        <w:rStyle w:val="PageNumber"/>
      </w:rPr>
      <w:fldChar w:fldCharType="separate"/>
    </w:r>
    <w:r w:rsidR="00934117">
      <w:rPr>
        <w:rStyle w:val="PageNumber"/>
        <w:noProof/>
      </w:rPr>
      <w:t>27</w:t>
    </w:r>
    <w:r>
      <w:rPr>
        <w:rStyle w:val="PageNumber"/>
      </w:rPr>
      <w:fldChar w:fldCharType="end"/>
    </w:r>
  </w:p>
  <w:p w:rsidR="007B6994" w:rsidRDefault="007B699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27F6" w:rsidRDefault="006B27F6">
      <w:r>
        <w:separator/>
      </w:r>
    </w:p>
  </w:footnote>
  <w:footnote w:type="continuationSeparator" w:id="0">
    <w:p w:rsidR="006B27F6" w:rsidRDefault="006B27F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06CC1"/>
    <w:multiLevelType w:val="hybridMultilevel"/>
    <w:tmpl w:val="8F74DC1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CC3B78"/>
    <w:multiLevelType w:val="hybridMultilevel"/>
    <w:tmpl w:val="311C6020"/>
    <w:lvl w:ilvl="0" w:tplc="766CA1AC">
      <w:start w:val="3"/>
      <w:numFmt w:val="bullet"/>
      <w:lvlText w:val="-"/>
      <w:lvlJc w:val="left"/>
      <w:pPr>
        <w:ind w:left="720" w:hanging="360"/>
      </w:pPr>
      <w:rPr>
        <w:rFonts w:ascii="TimesNewRoman" w:eastAsia="Times New Roman" w:hAnsi="TimesNewRoman" w:cs="TimesNew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nsid w:val="09B87CAB"/>
    <w:multiLevelType w:val="multilevel"/>
    <w:tmpl w:val="EA685140"/>
    <w:lvl w:ilvl="0">
      <w:start w:val="1"/>
      <w:numFmt w:val="lowerLetter"/>
      <w:lvlText w:val="%1)"/>
      <w:lvlJc w:val="left"/>
      <w:pPr>
        <w:tabs>
          <w:tab w:val="num" w:pos="900"/>
        </w:tabs>
        <w:ind w:left="90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BA14785"/>
    <w:multiLevelType w:val="hybridMultilevel"/>
    <w:tmpl w:val="5942B02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090DD9"/>
    <w:multiLevelType w:val="hybridMultilevel"/>
    <w:tmpl w:val="9DE271BC"/>
    <w:lvl w:ilvl="0" w:tplc="2786C5A4">
      <w:start w:val="1"/>
      <w:numFmt w:val="lowerLetter"/>
      <w:lvlText w:val="%1)"/>
      <w:lvlJc w:val="left"/>
      <w:pPr>
        <w:tabs>
          <w:tab w:val="num" w:pos="360"/>
        </w:tabs>
        <w:ind w:left="36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21D949D1"/>
    <w:multiLevelType w:val="hybridMultilevel"/>
    <w:tmpl w:val="863E62BC"/>
    <w:lvl w:ilvl="0" w:tplc="04090015">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AC9164A"/>
    <w:multiLevelType w:val="hybridMultilevel"/>
    <w:tmpl w:val="A9A23442"/>
    <w:lvl w:ilvl="0" w:tplc="D9F2BBF0">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7">
    <w:nsid w:val="2C922578"/>
    <w:multiLevelType w:val="hybridMultilevel"/>
    <w:tmpl w:val="4FAE1B22"/>
    <w:lvl w:ilvl="0" w:tplc="844496AC">
      <w:numFmt w:val="decimal"/>
      <w:lvlText w:val="%1."/>
      <w:lvlJc w:val="center"/>
      <w:pPr>
        <w:tabs>
          <w:tab w:val="num" w:pos="360"/>
        </w:tabs>
        <w:ind w:left="360" w:hanging="360"/>
      </w:pPr>
      <w:rPr>
        <w:rFonts w:hint="default"/>
        <w:sz w:val="24"/>
        <w:szCs w:val="24"/>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8">
    <w:nsid w:val="366D25A4"/>
    <w:multiLevelType w:val="multilevel"/>
    <w:tmpl w:val="1898F3F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37351947"/>
    <w:multiLevelType w:val="hybridMultilevel"/>
    <w:tmpl w:val="F04AF3E6"/>
    <w:lvl w:ilvl="0" w:tplc="D9F2BBF0">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0">
    <w:nsid w:val="37C96587"/>
    <w:multiLevelType w:val="hybridMultilevel"/>
    <w:tmpl w:val="7FB6CC42"/>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1">
    <w:nsid w:val="3CE0135E"/>
    <w:multiLevelType w:val="hybridMultilevel"/>
    <w:tmpl w:val="E6F83C52"/>
    <w:lvl w:ilvl="0" w:tplc="766CA1AC">
      <w:start w:val="3"/>
      <w:numFmt w:val="bullet"/>
      <w:lvlText w:val="-"/>
      <w:lvlJc w:val="left"/>
      <w:pPr>
        <w:tabs>
          <w:tab w:val="num" w:pos="720"/>
        </w:tabs>
        <w:ind w:left="720" w:hanging="360"/>
      </w:pPr>
      <w:rPr>
        <w:rFonts w:ascii="TimesNewRoman" w:eastAsia="Times New Roman" w:hAnsi="TimesNewRoman" w:cs="TimesNewRoman" w:hint="default"/>
      </w:rPr>
    </w:lvl>
    <w:lvl w:ilvl="1" w:tplc="04260003" w:tentative="1">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2">
    <w:nsid w:val="41923A1B"/>
    <w:multiLevelType w:val="multilevel"/>
    <w:tmpl w:val="A8A0B21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41DD6FF2"/>
    <w:multiLevelType w:val="hybridMultilevel"/>
    <w:tmpl w:val="DB2CC24A"/>
    <w:lvl w:ilvl="0" w:tplc="6F884CF0">
      <w:numFmt w:val="decimal"/>
      <w:lvlText w:val="%1."/>
      <w:lvlJc w:val="center"/>
      <w:pPr>
        <w:tabs>
          <w:tab w:val="num" w:pos="900"/>
        </w:tabs>
        <w:ind w:left="900" w:hanging="360"/>
      </w:pPr>
      <w:rPr>
        <w:rFonts w:hint="default"/>
        <w:sz w:val="20"/>
        <w:szCs w:val="20"/>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4">
    <w:nsid w:val="4CAC3960"/>
    <w:multiLevelType w:val="hybridMultilevel"/>
    <w:tmpl w:val="A8A0B21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0562A8D"/>
    <w:multiLevelType w:val="hybridMultilevel"/>
    <w:tmpl w:val="0A9A2F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99273C0"/>
    <w:multiLevelType w:val="hybridMultilevel"/>
    <w:tmpl w:val="C7EEB3B0"/>
    <w:lvl w:ilvl="0" w:tplc="0BE8490A">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7">
    <w:nsid w:val="6B294065"/>
    <w:multiLevelType w:val="multilevel"/>
    <w:tmpl w:val="DB2CC24A"/>
    <w:lvl w:ilvl="0">
      <w:numFmt w:val="decimal"/>
      <w:lvlText w:val="%1."/>
      <w:lvlJc w:val="center"/>
      <w:pPr>
        <w:tabs>
          <w:tab w:val="num" w:pos="900"/>
        </w:tabs>
        <w:ind w:left="900" w:hanging="360"/>
      </w:pPr>
      <w:rPr>
        <w:rFonts w:hint="default"/>
        <w:sz w:val="20"/>
        <w:szCs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6B4C0CB9"/>
    <w:multiLevelType w:val="hybridMultilevel"/>
    <w:tmpl w:val="7D7ED7E8"/>
    <w:lvl w:ilvl="0" w:tplc="111E00C0">
      <w:start w:val="1"/>
      <w:numFmt w:val="lowerLetter"/>
      <w:lvlText w:val="%1)"/>
      <w:lvlJc w:val="left"/>
      <w:pPr>
        <w:tabs>
          <w:tab w:val="num" w:pos="900"/>
        </w:tabs>
        <w:ind w:left="90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9">
    <w:nsid w:val="6BE62B6C"/>
    <w:multiLevelType w:val="hybridMultilevel"/>
    <w:tmpl w:val="0CAA1380"/>
    <w:lvl w:ilvl="0" w:tplc="04190017">
      <w:start w:val="1"/>
      <w:numFmt w:val="low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6FFB2FB2"/>
    <w:multiLevelType w:val="hybridMultilevel"/>
    <w:tmpl w:val="1898F3F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217272F"/>
    <w:multiLevelType w:val="hybridMultilevel"/>
    <w:tmpl w:val="8AE4B2DA"/>
    <w:lvl w:ilvl="0" w:tplc="FFFFFFFF">
      <w:start w:val="1"/>
      <w:numFmt w:val="decimal"/>
      <w:lvlText w:val="%1."/>
      <w:lvlJc w:val="left"/>
      <w:pPr>
        <w:tabs>
          <w:tab w:val="num" w:pos="360"/>
        </w:tabs>
        <w:ind w:left="360" w:hanging="360"/>
      </w:pPr>
    </w:lvl>
    <w:lvl w:ilvl="1" w:tplc="219CA13C">
      <w:start w:val="4"/>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76C65F57"/>
    <w:multiLevelType w:val="hybridMultilevel"/>
    <w:tmpl w:val="9886E07A"/>
    <w:lvl w:ilvl="0" w:tplc="8D76521A">
      <w:numFmt w:val="decimal"/>
      <w:lvlText w:val="%1."/>
      <w:lvlJc w:val="center"/>
      <w:pPr>
        <w:tabs>
          <w:tab w:val="num" w:pos="360"/>
        </w:tabs>
        <w:ind w:left="360" w:hanging="360"/>
      </w:pPr>
      <w:rPr>
        <w:rFonts w:hint="default"/>
        <w:sz w:val="24"/>
        <w:szCs w:val="24"/>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3">
    <w:nsid w:val="772D57CF"/>
    <w:multiLevelType w:val="hybridMultilevel"/>
    <w:tmpl w:val="E83E49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77FB20B5"/>
    <w:multiLevelType w:val="hybridMultilevel"/>
    <w:tmpl w:val="F9106040"/>
    <w:lvl w:ilvl="0" w:tplc="90720C8E">
      <w:start w:val="1"/>
      <w:numFmt w:val="lowerLetter"/>
      <w:lvlText w:val="%1)"/>
      <w:lvlJc w:val="left"/>
      <w:pPr>
        <w:tabs>
          <w:tab w:val="num" w:pos="900"/>
        </w:tabs>
        <w:ind w:left="900" w:hanging="360"/>
      </w:pPr>
      <w:rPr>
        <w:rFonts w:hint="default"/>
        <w:color w:val="auto"/>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5">
    <w:nsid w:val="78AE7179"/>
    <w:multiLevelType w:val="hybridMultilevel"/>
    <w:tmpl w:val="13BC58EA"/>
    <w:lvl w:ilvl="0" w:tplc="111E00C0">
      <w:start w:val="1"/>
      <w:numFmt w:val="lowerLetter"/>
      <w:lvlText w:val="%1)"/>
      <w:lvlJc w:val="left"/>
      <w:pPr>
        <w:tabs>
          <w:tab w:val="num" w:pos="900"/>
        </w:tabs>
        <w:ind w:left="90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26">
    <w:nsid w:val="7F900F92"/>
    <w:multiLevelType w:val="multilevel"/>
    <w:tmpl w:val="4FAE1B22"/>
    <w:lvl w:ilvl="0">
      <w:numFmt w:val="decimal"/>
      <w:lvlText w:val="%1."/>
      <w:lvlJc w:val="center"/>
      <w:pPr>
        <w:tabs>
          <w:tab w:val="num" w:pos="360"/>
        </w:tabs>
        <w:ind w:left="360" w:hanging="360"/>
      </w:pPr>
      <w:rPr>
        <w:rFonts w:hint="default"/>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21"/>
  </w:num>
  <w:num w:numId="2">
    <w:abstractNumId w:val="10"/>
  </w:num>
  <w:num w:numId="3">
    <w:abstractNumId w:val="4"/>
  </w:num>
  <w:num w:numId="4">
    <w:abstractNumId w:val="19"/>
  </w:num>
  <w:num w:numId="5">
    <w:abstractNumId w:val="20"/>
  </w:num>
  <w:num w:numId="6">
    <w:abstractNumId w:val="14"/>
  </w:num>
  <w:num w:numId="7">
    <w:abstractNumId w:val="25"/>
  </w:num>
  <w:num w:numId="8">
    <w:abstractNumId w:val="18"/>
  </w:num>
  <w:num w:numId="9">
    <w:abstractNumId w:val="13"/>
  </w:num>
  <w:num w:numId="10">
    <w:abstractNumId w:val="2"/>
  </w:num>
  <w:num w:numId="11">
    <w:abstractNumId w:val="17"/>
  </w:num>
  <w:num w:numId="12">
    <w:abstractNumId w:val="7"/>
  </w:num>
  <w:num w:numId="13">
    <w:abstractNumId w:val="26"/>
  </w:num>
  <w:num w:numId="14">
    <w:abstractNumId w:val="22"/>
  </w:num>
  <w:num w:numId="15">
    <w:abstractNumId w:val="8"/>
  </w:num>
  <w:num w:numId="16">
    <w:abstractNumId w:val="9"/>
  </w:num>
  <w:num w:numId="17">
    <w:abstractNumId w:val="6"/>
  </w:num>
  <w:num w:numId="18">
    <w:abstractNumId w:val="12"/>
  </w:num>
  <w:num w:numId="19">
    <w:abstractNumId w:val="16"/>
  </w:num>
  <w:num w:numId="20">
    <w:abstractNumId w:val="11"/>
  </w:num>
  <w:num w:numId="21">
    <w:abstractNumId w:val="24"/>
  </w:num>
  <w:num w:numId="22">
    <w:abstractNumId w:val="15"/>
  </w:num>
  <w:num w:numId="23">
    <w:abstractNumId w:val="0"/>
  </w:num>
  <w:num w:numId="24">
    <w:abstractNumId w:val="3"/>
  </w:num>
  <w:num w:numId="25">
    <w:abstractNumId w:val="5"/>
  </w:num>
  <w:num w:numId="26">
    <w:abstractNumId w:val="23"/>
  </w:num>
  <w:num w:numId="2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lv-LV" w:vendorID="71" w:dllVersion="512" w:checkStyle="1"/>
  <w:activeWritingStyle w:appName="MSWord" w:lang="ru-RU" w:vendorID="1" w:dllVersion="512" w:checkStyle="1"/>
  <w:stylePaneFormatFilter w:val="3F01"/>
  <w:defaultTabStop w:val="720"/>
  <w:characterSpacingControl w:val="doNotCompress"/>
  <w:footnotePr>
    <w:footnote w:id="-1"/>
    <w:footnote w:id="0"/>
  </w:footnotePr>
  <w:endnotePr>
    <w:endnote w:id="-1"/>
    <w:endnote w:id="0"/>
  </w:endnotePr>
  <w:compat/>
  <w:rsids>
    <w:rsidRoot w:val="009C223F"/>
    <w:rsid w:val="00003C59"/>
    <w:rsid w:val="000065FB"/>
    <w:rsid w:val="00011F60"/>
    <w:rsid w:val="00020290"/>
    <w:rsid w:val="000230C5"/>
    <w:rsid w:val="00047A9A"/>
    <w:rsid w:val="000519F0"/>
    <w:rsid w:val="00071BDF"/>
    <w:rsid w:val="0007373F"/>
    <w:rsid w:val="000849B4"/>
    <w:rsid w:val="000A0852"/>
    <w:rsid w:val="000D6EDF"/>
    <w:rsid w:val="000E58D9"/>
    <w:rsid w:val="00110BD7"/>
    <w:rsid w:val="001222CA"/>
    <w:rsid w:val="00122D94"/>
    <w:rsid w:val="00130B6C"/>
    <w:rsid w:val="00133C8E"/>
    <w:rsid w:val="00140E43"/>
    <w:rsid w:val="00145480"/>
    <w:rsid w:val="00146430"/>
    <w:rsid w:val="001731F2"/>
    <w:rsid w:val="00175020"/>
    <w:rsid w:val="00196142"/>
    <w:rsid w:val="00196F77"/>
    <w:rsid w:val="001A01C5"/>
    <w:rsid w:val="001A4ED5"/>
    <w:rsid w:val="001A6214"/>
    <w:rsid w:val="001B570F"/>
    <w:rsid w:val="001C798F"/>
    <w:rsid w:val="001E3CAD"/>
    <w:rsid w:val="001F7F95"/>
    <w:rsid w:val="0021778B"/>
    <w:rsid w:val="00222BFB"/>
    <w:rsid w:val="00226D49"/>
    <w:rsid w:val="0023400A"/>
    <w:rsid w:val="00250C2E"/>
    <w:rsid w:val="00255B13"/>
    <w:rsid w:val="0026069F"/>
    <w:rsid w:val="002644A3"/>
    <w:rsid w:val="0027067E"/>
    <w:rsid w:val="00272B00"/>
    <w:rsid w:val="00275D7A"/>
    <w:rsid w:val="0028068F"/>
    <w:rsid w:val="002918C9"/>
    <w:rsid w:val="002A6020"/>
    <w:rsid w:val="002B2FAF"/>
    <w:rsid w:val="002B6E42"/>
    <w:rsid w:val="002C1149"/>
    <w:rsid w:val="002C5CAD"/>
    <w:rsid w:val="0030346B"/>
    <w:rsid w:val="00306849"/>
    <w:rsid w:val="00307F4E"/>
    <w:rsid w:val="0032727B"/>
    <w:rsid w:val="00343B66"/>
    <w:rsid w:val="003474A5"/>
    <w:rsid w:val="00353A5E"/>
    <w:rsid w:val="003663E5"/>
    <w:rsid w:val="003674B2"/>
    <w:rsid w:val="00367E8A"/>
    <w:rsid w:val="00373D5D"/>
    <w:rsid w:val="00377CF9"/>
    <w:rsid w:val="003905D8"/>
    <w:rsid w:val="0039436F"/>
    <w:rsid w:val="003B1531"/>
    <w:rsid w:val="003B2C3B"/>
    <w:rsid w:val="003B7A75"/>
    <w:rsid w:val="003D1A66"/>
    <w:rsid w:val="003E0B56"/>
    <w:rsid w:val="003F567C"/>
    <w:rsid w:val="003F5D28"/>
    <w:rsid w:val="00412B5E"/>
    <w:rsid w:val="00415834"/>
    <w:rsid w:val="00421F7F"/>
    <w:rsid w:val="004244A3"/>
    <w:rsid w:val="00430476"/>
    <w:rsid w:val="00441B15"/>
    <w:rsid w:val="00444FED"/>
    <w:rsid w:val="004608A6"/>
    <w:rsid w:val="00471579"/>
    <w:rsid w:val="00486F30"/>
    <w:rsid w:val="004D4B90"/>
    <w:rsid w:val="004E2988"/>
    <w:rsid w:val="004E463D"/>
    <w:rsid w:val="004F02BD"/>
    <w:rsid w:val="004F614F"/>
    <w:rsid w:val="0050175C"/>
    <w:rsid w:val="00506AB0"/>
    <w:rsid w:val="00513947"/>
    <w:rsid w:val="00513E12"/>
    <w:rsid w:val="00514E6E"/>
    <w:rsid w:val="0051656D"/>
    <w:rsid w:val="00520312"/>
    <w:rsid w:val="005276C8"/>
    <w:rsid w:val="005411F5"/>
    <w:rsid w:val="00544C59"/>
    <w:rsid w:val="005454D4"/>
    <w:rsid w:val="00554EC9"/>
    <w:rsid w:val="00566288"/>
    <w:rsid w:val="005708FF"/>
    <w:rsid w:val="005738D5"/>
    <w:rsid w:val="00574E66"/>
    <w:rsid w:val="0057758F"/>
    <w:rsid w:val="00582A31"/>
    <w:rsid w:val="00586F46"/>
    <w:rsid w:val="005C3C3F"/>
    <w:rsid w:val="005E71FA"/>
    <w:rsid w:val="005F3D3A"/>
    <w:rsid w:val="005F6925"/>
    <w:rsid w:val="006029E9"/>
    <w:rsid w:val="00604938"/>
    <w:rsid w:val="006061CB"/>
    <w:rsid w:val="00617949"/>
    <w:rsid w:val="00620A90"/>
    <w:rsid w:val="0062401B"/>
    <w:rsid w:val="00631D46"/>
    <w:rsid w:val="0064321C"/>
    <w:rsid w:val="00647E67"/>
    <w:rsid w:val="00655273"/>
    <w:rsid w:val="00655D42"/>
    <w:rsid w:val="00662CA3"/>
    <w:rsid w:val="00677B8B"/>
    <w:rsid w:val="00687929"/>
    <w:rsid w:val="00693071"/>
    <w:rsid w:val="006942E8"/>
    <w:rsid w:val="00695757"/>
    <w:rsid w:val="006A7246"/>
    <w:rsid w:val="006B00C5"/>
    <w:rsid w:val="006B042E"/>
    <w:rsid w:val="006B27F6"/>
    <w:rsid w:val="006C2E64"/>
    <w:rsid w:val="006C497D"/>
    <w:rsid w:val="006C7E67"/>
    <w:rsid w:val="006D5321"/>
    <w:rsid w:val="006E4BE7"/>
    <w:rsid w:val="006E5927"/>
    <w:rsid w:val="007036D8"/>
    <w:rsid w:val="00707F72"/>
    <w:rsid w:val="007128BF"/>
    <w:rsid w:val="00715EC8"/>
    <w:rsid w:val="00721055"/>
    <w:rsid w:val="00722A05"/>
    <w:rsid w:val="00723EC5"/>
    <w:rsid w:val="00724597"/>
    <w:rsid w:val="00726C07"/>
    <w:rsid w:val="00745781"/>
    <w:rsid w:val="00750612"/>
    <w:rsid w:val="00756CA3"/>
    <w:rsid w:val="007577DC"/>
    <w:rsid w:val="00764CE5"/>
    <w:rsid w:val="00765BA7"/>
    <w:rsid w:val="007730A6"/>
    <w:rsid w:val="00780CD3"/>
    <w:rsid w:val="007832C6"/>
    <w:rsid w:val="00787C73"/>
    <w:rsid w:val="00794076"/>
    <w:rsid w:val="007B6994"/>
    <w:rsid w:val="007C0DF9"/>
    <w:rsid w:val="007E5E11"/>
    <w:rsid w:val="007F2A5F"/>
    <w:rsid w:val="007F6787"/>
    <w:rsid w:val="007F73F1"/>
    <w:rsid w:val="008035CB"/>
    <w:rsid w:val="008070EC"/>
    <w:rsid w:val="00811085"/>
    <w:rsid w:val="008361C3"/>
    <w:rsid w:val="00836EF6"/>
    <w:rsid w:val="008375C5"/>
    <w:rsid w:val="0084057D"/>
    <w:rsid w:val="008842D7"/>
    <w:rsid w:val="00892641"/>
    <w:rsid w:val="008A29D5"/>
    <w:rsid w:val="008C0D16"/>
    <w:rsid w:val="008D314A"/>
    <w:rsid w:val="008D5534"/>
    <w:rsid w:val="008D75A4"/>
    <w:rsid w:val="008E4411"/>
    <w:rsid w:val="008E7F75"/>
    <w:rsid w:val="00903AF3"/>
    <w:rsid w:val="009123CC"/>
    <w:rsid w:val="0092242B"/>
    <w:rsid w:val="00932B66"/>
    <w:rsid w:val="00934117"/>
    <w:rsid w:val="00934CB9"/>
    <w:rsid w:val="00941892"/>
    <w:rsid w:val="009638BF"/>
    <w:rsid w:val="00965351"/>
    <w:rsid w:val="00973D3B"/>
    <w:rsid w:val="009776BF"/>
    <w:rsid w:val="00984AAF"/>
    <w:rsid w:val="00991148"/>
    <w:rsid w:val="009A2823"/>
    <w:rsid w:val="009A53DD"/>
    <w:rsid w:val="009C1626"/>
    <w:rsid w:val="009C223F"/>
    <w:rsid w:val="009D0088"/>
    <w:rsid w:val="009D2E29"/>
    <w:rsid w:val="009E324B"/>
    <w:rsid w:val="009E5ADC"/>
    <w:rsid w:val="009F2747"/>
    <w:rsid w:val="009F2EDF"/>
    <w:rsid w:val="009F6C26"/>
    <w:rsid w:val="00A022AC"/>
    <w:rsid w:val="00A06393"/>
    <w:rsid w:val="00A1319D"/>
    <w:rsid w:val="00A3701A"/>
    <w:rsid w:val="00A46DBD"/>
    <w:rsid w:val="00A646F1"/>
    <w:rsid w:val="00A70B89"/>
    <w:rsid w:val="00A81B33"/>
    <w:rsid w:val="00A92FAF"/>
    <w:rsid w:val="00A95ADA"/>
    <w:rsid w:val="00A96812"/>
    <w:rsid w:val="00AA0F23"/>
    <w:rsid w:val="00AA10E9"/>
    <w:rsid w:val="00AA5F89"/>
    <w:rsid w:val="00AA602C"/>
    <w:rsid w:val="00AB1DF1"/>
    <w:rsid w:val="00AB4978"/>
    <w:rsid w:val="00AB5A16"/>
    <w:rsid w:val="00AC4489"/>
    <w:rsid w:val="00AD18D0"/>
    <w:rsid w:val="00AF2871"/>
    <w:rsid w:val="00B040B3"/>
    <w:rsid w:val="00B147F7"/>
    <w:rsid w:val="00B23D26"/>
    <w:rsid w:val="00B24BCE"/>
    <w:rsid w:val="00B30689"/>
    <w:rsid w:val="00B32CBD"/>
    <w:rsid w:val="00B46B53"/>
    <w:rsid w:val="00B71B8D"/>
    <w:rsid w:val="00B723AE"/>
    <w:rsid w:val="00B80E06"/>
    <w:rsid w:val="00BA20CA"/>
    <w:rsid w:val="00BA4AA6"/>
    <w:rsid w:val="00BB31E6"/>
    <w:rsid w:val="00BC2E54"/>
    <w:rsid w:val="00BC4B07"/>
    <w:rsid w:val="00BD5B98"/>
    <w:rsid w:val="00BF2995"/>
    <w:rsid w:val="00C05574"/>
    <w:rsid w:val="00C07A11"/>
    <w:rsid w:val="00C142B2"/>
    <w:rsid w:val="00C2042A"/>
    <w:rsid w:val="00C3067C"/>
    <w:rsid w:val="00C4782B"/>
    <w:rsid w:val="00C51F6A"/>
    <w:rsid w:val="00C633EE"/>
    <w:rsid w:val="00C91DC1"/>
    <w:rsid w:val="00CB0071"/>
    <w:rsid w:val="00CB04CF"/>
    <w:rsid w:val="00CC1A40"/>
    <w:rsid w:val="00CC288D"/>
    <w:rsid w:val="00CE5E73"/>
    <w:rsid w:val="00D05D42"/>
    <w:rsid w:val="00D170D0"/>
    <w:rsid w:val="00D226D2"/>
    <w:rsid w:val="00D24B5F"/>
    <w:rsid w:val="00D3004B"/>
    <w:rsid w:val="00D3192D"/>
    <w:rsid w:val="00D542DC"/>
    <w:rsid w:val="00D75825"/>
    <w:rsid w:val="00D75F9E"/>
    <w:rsid w:val="00D843E2"/>
    <w:rsid w:val="00D96048"/>
    <w:rsid w:val="00DA0D17"/>
    <w:rsid w:val="00DA5CC9"/>
    <w:rsid w:val="00DB6F7D"/>
    <w:rsid w:val="00DB75AE"/>
    <w:rsid w:val="00DC764A"/>
    <w:rsid w:val="00DD4518"/>
    <w:rsid w:val="00DD5CB8"/>
    <w:rsid w:val="00DD6682"/>
    <w:rsid w:val="00E134E2"/>
    <w:rsid w:val="00E163A7"/>
    <w:rsid w:val="00E203E6"/>
    <w:rsid w:val="00E5396C"/>
    <w:rsid w:val="00E57A34"/>
    <w:rsid w:val="00E72301"/>
    <w:rsid w:val="00E90BDF"/>
    <w:rsid w:val="00EC3596"/>
    <w:rsid w:val="00EE0A69"/>
    <w:rsid w:val="00EF662C"/>
    <w:rsid w:val="00F200DD"/>
    <w:rsid w:val="00F20FFD"/>
    <w:rsid w:val="00F238F2"/>
    <w:rsid w:val="00F26DFD"/>
    <w:rsid w:val="00F27FA2"/>
    <w:rsid w:val="00F52D55"/>
    <w:rsid w:val="00F61EFA"/>
    <w:rsid w:val="00F6548C"/>
    <w:rsid w:val="00F666E5"/>
    <w:rsid w:val="00F72796"/>
    <w:rsid w:val="00F80C77"/>
    <w:rsid w:val="00F81FDB"/>
    <w:rsid w:val="00F85A66"/>
    <w:rsid w:val="00FB4616"/>
    <w:rsid w:val="00FB6345"/>
    <w:rsid w:val="00FC4A40"/>
    <w:rsid w:val="00FD0AC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schemas-tilde-lv/tildestengine" w:name="veidnes"/>
  <w:shapeDefaults>
    <o:shapedefaults v:ext="edit" spidmax="16386"/>
    <o:shapelayout v:ext="edit">
      <o:idmap v:ext="edit" data="1"/>
      <o:rules v:ext="edit">
        <o:r id="V:Rule137" type="connector" idref="#_x0000_s1122"/>
        <o:r id="V:Rule138" type="connector" idref="#_x0000_s1114"/>
        <o:r id="V:Rule139" type="connector" idref="#_x0000_s1174"/>
        <o:r id="V:Rule140" type="connector" idref="#_x0000_s1112"/>
        <o:r id="V:Rule141" type="connector" idref="#_x0000_s1053"/>
        <o:r id="V:Rule142" type="connector" idref="#_x0000_s1061"/>
        <o:r id="V:Rule143" type="connector" idref="#_x0000_s1098"/>
        <o:r id="V:Rule144" type="connector" idref="#_x0000_s1229"/>
        <o:r id="V:Rule145" type="connector" idref="#_x0000_s1121"/>
        <o:r id="V:Rule146" type="connector" idref="#_x0000_s1084"/>
        <o:r id="V:Rule147" type="connector" idref="#_x0000_s1145"/>
        <o:r id="V:Rule148" type="connector" idref="#_x0000_s1051"/>
        <o:r id="V:Rule149" type="connector" idref="#_x0000_s1243"/>
        <o:r id="V:Rule150" type="connector" idref="#_x0000_s1071"/>
        <o:r id="V:Rule151" type="connector" idref="#_x0000_s1245"/>
        <o:r id="V:Rule152" type="connector" idref="#_x0000_s1244"/>
        <o:r id="V:Rule153" type="connector" idref="#_x0000_s1236"/>
        <o:r id="V:Rule154" type="connector" idref="#_x0000_s1208"/>
        <o:r id="V:Rule155" type="connector" idref="#_x0000_s1172"/>
        <o:r id="V:Rule156" type="connector" idref="#_x0000_s1237"/>
        <o:r id="V:Rule157" type="connector" idref="#_x0000_s1228"/>
        <o:r id="V:Rule158" type="connector" idref="#_x0000_s1198"/>
        <o:r id="V:Rule159" type="connector" idref="#_x0000_s1129"/>
        <o:r id="V:Rule160" type="connector" idref="#_x0000_s1131"/>
        <o:r id="V:Rule161" type="connector" idref="#_x0000_s1060"/>
        <o:r id="V:Rule162" type="connector" idref="#_x0000_s1206"/>
        <o:r id="V:Rule163" type="connector" idref="#_x0000_s1214"/>
        <o:r id="V:Rule164" type="connector" idref="#_x0000_s1102"/>
        <o:r id="V:Rule165" type="connector" idref="#_x0000_s1055"/>
        <o:r id="V:Rule166" type="connector" idref="#_x0000_s1235"/>
        <o:r id="V:Rule167" type="connector" idref="#_x0000_s1175"/>
        <o:r id="V:Rule168" type="connector" idref="#_x0000_s1032"/>
        <o:r id="V:Rule169" type="connector" idref="#_x0000_s1063"/>
        <o:r id="V:Rule170" type="connector" idref="#_x0000_s1079"/>
        <o:r id="V:Rule171" type="connector" idref="#_x0000_s1186"/>
        <o:r id="V:Rule172" type="connector" idref="#_x0000_s1158"/>
        <o:r id="V:Rule173" type="connector" idref="#_x0000_s1196"/>
        <o:r id="V:Rule174" type="connector" idref="#_x0000_s1157"/>
        <o:r id="V:Rule175" type="connector" idref="#_x0000_s1225"/>
        <o:r id="V:Rule176" type="connector" idref="#_x0000_s1054"/>
        <o:r id="V:Rule177" type="connector" idref="#_x0000_s1115"/>
        <o:r id="V:Rule178" type="connector" idref="#_x0000_s1177"/>
        <o:r id="V:Rule179" type="connector" idref="#_x0000_s1056"/>
        <o:r id="V:Rule180" type="connector" idref="#_x0000_s1073"/>
        <o:r id="V:Rule181" type="connector" idref="#_x0000_s1189"/>
        <o:r id="V:Rule182" type="connector" idref="#_x0000_s1111"/>
        <o:r id="V:Rule183" type="connector" idref="#_x0000_s1052"/>
        <o:r id="V:Rule184" type="connector" idref="#_x0000_s1036"/>
        <o:r id="V:Rule185" type="connector" idref="#_x0000_s1194"/>
        <o:r id="V:Rule186" type="connector" idref="#_x0000_s1126"/>
        <o:r id="V:Rule187" type="connector" idref="#_x0000_s1050"/>
        <o:r id="V:Rule188" type="connector" idref="#_x0000_s1097"/>
        <o:r id="V:Rule189" type="connector" idref="#_x0000_s1240"/>
        <o:r id="V:Rule190" type="connector" idref="#_x0000_s1239"/>
        <o:r id="V:Rule191" type="connector" idref="#_x0000_s1230"/>
        <o:r id="V:Rule192" type="connector" idref="#_x0000_s1103"/>
        <o:r id="V:Rule193" type="connector" idref="#_x0000_s1178"/>
        <o:r id="V:Rule194" type="connector" idref="#_x0000_s1227"/>
        <o:r id="V:Rule195" type="connector" idref="#_x0000_s1059"/>
        <o:r id="V:Rule196" type="connector" idref="#_x0000_s1147"/>
        <o:r id="V:Rule197" type="connector" idref="#_x0000_s1205"/>
        <o:r id="V:Rule198" type="connector" idref="#_x0000_s1160"/>
        <o:r id="V:Rule199" type="connector" idref="#_x0000_s1117"/>
        <o:r id="V:Rule200" type="connector" idref="#_x0000_s1241"/>
        <o:r id="V:Rule201" type="connector" idref="#_x0000_s1038"/>
        <o:r id="V:Rule202" type="connector" idref="#_x0000_s1152"/>
        <o:r id="V:Rule203" type="connector" idref="#_x0000_s1156"/>
        <o:r id="V:Rule204" type="connector" idref="#_x0000_s1200"/>
        <o:r id="V:Rule205" type="connector" idref="#_x0000_s1058"/>
        <o:r id="V:Rule206" type="connector" idref="#_x0000_s1188"/>
        <o:r id="V:Rule207" type="connector" idref="#_x0000_s1099"/>
        <o:r id="V:Rule208" type="connector" idref="#_x0000_s1110"/>
        <o:r id="V:Rule209" type="connector" idref="#_x0000_s1238"/>
        <o:r id="V:Rule210" type="connector" idref="#_x0000_s1064"/>
        <o:r id="V:Rule211" type="connector" idref="#_x0000_s1195"/>
        <o:r id="V:Rule212" type="connector" idref="#_x0000_s1223"/>
        <o:r id="V:Rule213" type="connector" idref="#_x0000_s1037"/>
        <o:r id="V:Rule214" type="connector" idref="#_x0000_s1193"/>
        <o:r id="V:Rule215" type="connector" idref="#_x0000_s1222"/>
        <o:r id="V:Rule216" type="connector" idref="#_x0000_s1190"/>
        <o:r id="V:Rule217" type="connector" idref="#_x0000_s1035"/>
        <o:r id="V:Rule218" type="connector" idref="#_x0000_s1148"/>
        <o:r id="V:Rule219" type="connector" idref="#_x0000_s1100"/>
        <o:r id="V:Rule220" type="connector" idref="#_x0000_s1207"/>
        <o:r id="V:Rule221" type="connector" idref="#_x0000_s1164"/>
        <o:r id="V:Rule222" type="connector" idref="#_x0000_s1128"/>
        <o:r id="V:Rule223" type="connector" idref="#_x0000_s1078"/>
        <o:r id="V:Rule224" type="connector" idref="#_x0000_s1101"/>
        <o:r id="V:Rule225" type="connector" idref="#_x0000_s1234"/>
        <o:r id="V:Rule226" type="connector" idref="#_x0000_s1133"/>
        <o:r id="V:Rule227" type="connector" idref="#_x0000_s1074"/>
        <o:r id="V:Rule228" type="connector" idref="#_x0000_s1242"/>
        <o:r id="V:Rule229" type="connector" idref="#_x0000_s1146"/>
        <o:r id="V:Rule230" type="connector" idref="#_x0000_s1116"/>
        <o:r id="V:Rule231" type="connector" idref="#_x0000_s1033"/>
        <o:r id="V:Rule232" type="connector" idref="#_x0000_s1065"/>
        <o:r id="V:Rule233" type="connector" idref="#_x0000_s1212"/>
        <o:r id="V:Rule234" type="connector" idref="#_x0000_s1080"/>
        <o:r id="V:Rule235" type="connector" idref="#_x0000_s1083"/>
        <o:r id="V:Rule236" type="connector" idref="#_x0000_s1226"/>
        <o:r id="V:Rule237" type="connector" idref="#_x0000_s1191"/>
        <o:r id="V:Rule238" type="connector" idref="#_x0000_s1120"/>
        <o:r id="V:Rule239" type="connector" idref="#_x0000_s1062"/>
        <o:r id="V:Rule240" type="connector" idref="#_x0000_s1209"/>
        <o:r id="V:Rule241" type="connector" idref="#_x0000_s1197"/>
        <o:r id="V:Rule242" type="connector" idref="#_x0000_s1113"/>
        <o:r id="V:Rule243" type="connector" idref="#_x0000_s1192"/>
        <o:r id="V:Rule244" type="connector" idref="#_x0000_s1096"/>
        <o:r id="V:Rule245" type="connector" idref="#_x0000_s1119"/>
        <o:r id="V:Rule246" type="connector" idref="#_x0000_s1082"/>
        <o:r id="V:Rule247" type="connector" idref="#_x0000_s1132"/>
        <o:r id="V:Rule248" type="connector" idref="#_x0000_s1072"/>
        <o:r id="V:Rule249" type="connector" idref="#_x0000_s1220"/>
        <o:r id="V:Rule250" type="connector" idref="#_x0000_s1224"/>
        <o:r id="V:Rule251" type="connector" idref="#_x0000_s1095"/>
        <o:r id="V:Rule252" type="connector" idref="#_x0000_s1153"/>
        <o:r id="V:Rule253" type="connector" idref="#_x0000_s1149"/>
        <o:r id="V:Rule254" type="connector" idref="#_x0000_s1127"/>
        <o:r id="V:Rule255" type="connector" idref="#_x0000_s1075"/>
        <o:r id="V:Rule256" type="connector" idref="#_x0000_s1077"/>
        <o:r id="V:Rule257" type="connector" idref="#_x0000_s1199"/>
        <o:r id="V:Rule258" type="connector" idref="#_x0000_s1179"/>
        <o:r id="V:Rule259" type="connector" idref="#_x0000_s1163"/>
        <o:r id="V:Rule260" type="connector" idref="#_x0000_s1130"/>
        <o:r id="V:Rule261" type="connector" idref="#_x0000_s1034"/>
        <o:r id="V:Rule262" type="connector" idref="#_x0000_s1221"/>
        <o:r id="V:Rule263" type="connector" idref="#_x0000_s1173"/>
        <o:r id="V:Rule264" type="connector" idref="#_x0000_s1070"/>
        <o:r id="V:Rule265" type="connector" idref="#_x0000_s1081"/>
        <o:r id="V:Rule266" type="connector" idref="#_x0000_s1187"/>
        <o:r id="V:Rule267" type="connector" idref="#_x0000_s1150"/>
        <o:r id="V:Rule268" type="connector" idref="#_x0000_s1118"/>
        <o:r id="V:Rule269" type="connector" idref="#_x0000_s1161"/>
        <o:r id="V:Rule270" type="connector" idref="#_x0000_s1039"/>
        <o:r id="V:Rule271" type="connector" idref="#_x0000_s1151"/>
        <o:r id="V:Rule272" type="connector" idref="#_x0000_s1076"/>
      </o:rules>
      <o:regrouptable v:ext="edit">
        <o:entry new="1" old="0"/>
        <o:entry new="2" old="1"/>
        <o:entry new="3" old="2"/>
        <o:entry new="4" old="3"/>
        <o:entry new="5" old="4"/>
        <o:entry new="6" old="5"/>
        <o:entry new="7" old="6"/>
        <o:entry new="8" old="6"/>
        <o:entry new="9" old="8"/>
        <o:entry new="10" old="9"/>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1055"/>
    <w:rPr>
      <w:sz w:val="24"/>
      <w:szCs w:val="24"/>
      <w:lang w:val="lv-LV" w:eastAsia="lv-LV"/>
    </w:rPr>
  </w:style>
  <w:style w:type="paragraph" w:styleId="Heading1">
    <w:name w:val="heading 1"/>
    <w:basedOn w:val="Normal"/>
    <w:next w:val="Normal"/>
    <w:qFormat/>
    <w:rsid w:val="008D314A"/>
    <w:pPr>
      <w:keepNext/>
      <w:spacing w:before="240" w:after="60"/>
      <w:outlineLvl w:val="0"/>
    </w:pPr>
    <w:rPr>
      <w:rFonts w:ascii="Arial" w:hAnsi="Arial" w:cs="Arial"/>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vadinstituts">
    <w:name w:val="ievad_instituts"/>
    <w:basedOn w:val="Normal"/>
    <w:link w:val="ievadinstitutsChar"/>
    <w:autoRedefine/>
    <w:rsid w:val="00AB5A16"/>
    <w:pPr>
      <w:tabs>
        <w:tab w:val="right" w:pos="9180"/>
      </w:tabs>
      <w:spacing w:line="360" w:lineRule="auto"/>
      <w:jc w:val="center"/>
    </w:pPr>
    <w:rPr>
      <w:b/>
      <w:i/>
      <w:color w:val="0000FF"/>
      <w:sz w:val="32"/>
      <w:lang w:eastAsia="ru-RU"/>
    </w:rPr>
  </w:style>
  <w:style w:type="character" w:customStyle="1" w:styleId="ievadinstitutsChar">
    <w:name w:val="ievad_instituts Char"/>
    <w:basedOn w:val="DefaultParagraphFont"/>
    <w:link w:val="ievadinstituts"/>
    <w:rsid w:val="00AB5A16"/>
    <w:rPr>
      <w:b/>
      <w:i/>
      <w:color w:val="0000FF"/>
      <w:sz w:val="32"/>
      <w:szCs w:val="24"/>
      <w:lang w:val="lv-LV" w:eastAsia="ru-RU" w:bidi="ar-SA"/>
    </w:rPr>
  </w:style>
  <w:style w:type="paragraph" w:customStyle="1" w:styleId="ievadteksts">
    <w:name w:val="ievad_teksts"/>
    <w:basedOn w:val="BodyText"/>
    <w:link w:val="ievadtekstsChar"/>
    <w:rsid w:val="00CB04CF"/>
    <w:pPr>
      <w:tabs>
        <w:tab w:val="right" w:pos="9180"/>
      </w:tabs>
      <w:spacing w:after="0"/>
    </w:pPr>
    <w:rPr>
      <w:i/>
      <w:color w:val="0000FF"/>
      <w:lang w:eastAsia="ru-RU"/>
    </w:rPr>
  </w:style>
  <w:style w:type="character" w:customStyle="1" w:styleId="ievadtekstsChar">
    <w:name w:val="ievad_teksts Char"/>
    <w:basedOn w:val="DefaultParagraphFont"/>
    <w:link w:val="ievadteksts"/>
    <w:rsid w:val="00CB04CF"/>
    <w:rPr>
      <w:i/>
      <w:color w:val="0000FF"/>
      <w:sz w:val="24"/>
      <w:szCs w:val="24"/>
      <w:lang w:val="lv-LV" w:eastAsia="ru-RU" w:bidi="ar-SA"/>
    </w:rPr>
  </w:style>
  <w:style w:type="paragraph" w:styleId="BodyText">
    <w:name w:val="Body Text"/>
    <w:basedOn w:val="Normal"/>
    <w:link w:val="BodyTextChar"/>
    <w:rsid w:val="00CB04CF"/>
    <w:pPr>
      <w:spacing w:after="120"/>
    </w:pPr>
  </w:style>
  <w:style w:type="paragraph" w:customStyle="1" w:styleId="HeadingB18C">
    <w:name w:val="Heading+B+18+C"/>
    <w:basedOn w:val="Heading1"/>
    <w:rsid w:val="008D314A"/>
    <w:rPr>
      <w:rFonts w:ascii="Times New Roman" w:hAnsi="Times New Roman"/>
      <w:caps/>
      <w:sz w:val="36"/>
    </w:rPr>
  </w:style>
  <w:style w:type="paragraph" w:customStyle="1" w:styleId="H1BC18">
    <w:name w:val="H1+B+C+18"/>
    <w:basedOn w:val="Heading1"/>
    <w:rsid w:val="008D314A"/>
    <w:pPr>
      <w:spacing w:after="120"/>
      <w:jc w:val="center"/>
    </w:pPr>
    <w:rPr>
      <w:rFonts w:ascii="Times New Roman" w:hAnsi="Times New Roman"/>
      <w:caps/>
      <w:sz w:val="36"/>
      <w:szCs w:val="36"/>
    </w:rPr>
  </w:style>
  <w:style w:type="paragraph" w:styleId="TOC1">
    <w:name w:val="toc 1"/>
    <w:basedOn w:val="Normal"/>
    <w:next w:val="Normal"/>
    <w:autoRedefine/>
    <w:semiHidden/>
    <w:rsid w:val="00F200DD"/>
    <w:pPr>
      <w:tabs>
        <w:tab w:val="right" w:leader="dot" w:pos="9344"/>
      </w:tabs>
      <w:spacing w:line="360" w:lineRule="auto"/>
    </w:pPr>
    <w:rPr>
      <w:caps/>
    </w:rPr>
  </w:style>
  <w:style w:type="character" w:customStyle="1" w:styleId="BodyTextChar">
    <w:name w:val="Body Text Char"/>
    <w:basedOn w:val="DefaultParagraphFont"/>
    <w:link w:val="BodyText"/>
    <w:rsid w:val="008D314A"/>
    <w:rPr>
      <w:sz w:val="24"/>
      <w:szCs w:val="24"/>
      <w:lang w:val="lv-LV" w:eastAsia="lv-LV" w:bidi="ar-SA"/>
    </w:rPr>
  </w:style>
  <w:style w:type="paragraph" w:styleId="Footer">
    <w:name w:val="footer"/>
    <w:basedOn w:val="Normal"/>
    <w:link w:val="FooterChar"/>
    <w:uiPriority w:val="99"/>
    <w:rsid w:val="00677B8B"/>
    <w:pPr>
      <w:tabs>
        <w:tab w:val="center" w:pos="4677"/>
        <w:tab w:val="right" w:pos="9355"/>
      </w:tabs>
    </w:pPr>
  </w:style>
  <w:style w:type="character" w:styleId="PageNumber">
    <w:name w:val="page number"/>
    <w:basedOn w:val="DefaultParagraphFont"/>
    <w:rsid w:val="00677B8B"/>
  </w:style>
  <w:style w:type="paragraph" w:customStyle="1" w:styleId="BodyTextBold">
    <w:name w:val="BodyText Bold"/>
    <w:basedOn w:val="BodyText"/>
    <w:link w:val="BodyTextBoldChar"/>
    <w:autoRedefine/>
    <w:rsid w:val="00723EC5"/>
    <w:pPr>
      <w:spacing w:after="0"/>
      <w:jc w:val="both"/>
    </w:pPr>
    <w:rPr>
      <w:b/>
      <w:color w:val="000000" w:themeColor="text1"/>
      <w:lang w:eastAsia="ru-RU"/>
    </w:rPr>
  </w:style>
  <w:style w:type="character" w:customStyle="1" w:styleId="BodyTextBoldChar">
    <w:name w:val="BodyText Bold Char"/>
    <w:basedOn w:val="ievadtekstsChar"/>
    <w:link w:val="BodyTextBold"/>
    <w:rsid w:val="00723EC5"/>
    <w:rPr>
      <w:b/>
      <w:color w:val="000000" w:themeColor="text1"/>
    </w:rPr>
  </w:style>
  <w:style w:type="paragraph" w:customStyle="1" w:styleId="sdNote">
    <w:name w:val="sd_Note"/>
    <w:basedOn w:val="Normal"/>
    <w:link w:val="sdNoteChar"/>
    <w:rsid w:val="00677B8B"/>
    <w:pPr>
      <w:spacing w:before="100" w:beforeAutospacing="1" w:after="100" w:afterAutospacing="1"/>
      <w:jc w:val="both"/>
    </w:pPr>
    <w:rPr>
      <w:i/>
      <w:color w:val="99CCFF"/>
      <w:sz w:val="22"/>
      <w:szCs w:val="20"/>
      <w:lang w:eastAsia="ru-RU"/>
    </w:rPr>
  </w:style>
  <w:style w:type="character" w:customStyle="1" w:styleId="sdNoteChar">
    <w:name w:val="sd_Note Char"/>
    <w:basedOn w:val="DefaultParagraphFont"/>
    <w:link w:val="sdNote"/>
    <w:rsid w:val="00677B8B"/>
    <w:rPr>
      <w:i/>
      <w:color w:val="99CCFF"/>
      <w:sz w:val="22"/>
      <w:lang w:val="lv-LV" w:eastAsia="ru-RU" w:bidi="ar-SA"/>
    </w:rPr>
  </w:style>
  <w:style w:type="paragraph" w:customStyle="1" w:styleId="BodyTexspacet15">
    <w:name w:val="BodyTex space t1.5"/>
    <w:basedOn w:val="BodyText"/>
    <w:rsid w:val="00677B8B"/>
    <w:pPr>
      <w:spacing w:before="40" w:after="40"/>
    </w:pPr>
    <w:rPr>
      <w:lang w:val="ru-RU" w:eastAsia="ru-RU"/>
    </w:rPr>
  </w:style>
  <w:style w:type="paragraph" w:customStyle="1" w:styleId="BodyTextBoldUnderline">
    <w:name w:val="BodyTextBoldUnderline"/>
    <w:basedOn w:val="BodyText"/>
    <w:rsid w:val="00C3067C"/>
    <w:pPr>
      <w:spacing w:after="0"/>
      <w:jc w:val="both"/>
    </w:pPr>
    <w:rPr>
      <w:b/>
      <w:u w:val="single"/>
      <w:lang w:eastAsia="ru-RU"/>
    </w:rPr>
  </w:style>
  <w:style w:type="character" w:styleId="Hyperlink">
    <w:name w:val="Hyperlink"/>
    <w:basedOn w:val="DefaultParagraphFont"/>
    <w:rsid w:val="00C07A11"/>
    <w:rPr>
      <w:color w:val="0000FF"/>
      <w:u w:val="single"/>
    </w:rPr>
  </w:style>
  <w:style w:type="paragraph" w:styleId="BalloonText">
    <w:name w:val="Balloon Text"/>
    <w:basedOn w:val="Normal"/>
    <w:link w:val="BalloonTextChar"/>
    <w:rsid w:val="00B80E06"/>
    <w:rPr>
      <w:rFonts w:ascii="Tahoma" w:hAnsi="Tahoma" w:cs="Tahoma"/>
      <w:sz w:val="16"/>
      <w:szCs w:val="16"/>
    </w:rPr>
  </w:style>
  <w:style w:type="character" w:customStyle="1" w:styleId="BalloonTextChar">
    <w:name w:val="Balloon Text Char"/>
    <w:basedOn w:val="DefaultParagraphFont"/>
    <w:link w:val="BalloonText"/>
    <w:rsid w:val="00B80E06"/>
    <w:rPr>
      <w:rFonts w:ascii="Tahoma" w:hAnsi="Tahoma" w:cs="Tahoma"/>
      <w:sz w:val="16"/>
      <w:szCs w:val="16"/>
      <w:lang w:val="lv-LV" w:eastAsia="lv-LV"/>
    </w:rPr>
  </w:style>
  <w:style w:type="character" w:styleId="PlaceholderText">
    <w:name w:val="Placeholder Text"/>
    <w:basedOn w:val="DefaultParagraphFont"/>
    <w:uiPriority w:val="99"/>
    <w:semiHidden/>
    <w:rsid w:val="00B80E06"/>
    <w:rPr>
      <w:color w:val="808080"/>
    </w:rPr>
  </w:style>
  <w:style w:type="table" w:styleId="TableGrid">
    <w:name w:val="Table Grid"/>
    <w:basedOn w:val="TableNormal"/>
    <w:rsid w:val="00F666E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rsid w:val="003B1531"/>
    <w:pPr>
      <w:tabs>
        <w:tab w:val="center" w:pos="4513"/>
        <w:tab w:val="right" w:pos="9026"/>
      </w:tabs>
    </w:pPr>
  </w:style>
  <w:style w:type="character" w:customStyle="1" w:styleId="HeaderChar">
    <w:name w:val="Header Char"/>
    <w:basedOn w:val="DefaultParagraphFont"/>
    <w:link w:val="Header"/>
    <w:rsid w:val="003B1531"/>
    <w:rPr>
      <w:sz w:val="24"/>
      <w:szCs w:val="24"/>
      <w:lang w:val="lv-LV" w:eastAsia="lv-LV"/>
    </w:rPr>
  </w:style>
  <w:style w:type="character" w:customStyle="1" w:styleId="FooterChar">
    <w:name w:val="Footer Char"/>
    <w:basedOn w:val="DefaultParagraphFont"/>
    <w:link w:val="Footer"/>
    <w:uiPriority w:val="99"/>
    <w:rsid w:val="003B1531"/>
    <w:rPr>
      <w:sz w:val="24"/>
      <w:szCs w:val="24"/>
      <w:lang w:val="lv-LV" w:eastAsia="lv-LV"/>
    </w:rPr>
  </w:style>
  <w:style w:type="paragraph" w:styleId="ListParagraph">
    <w:name w:val="List Paragraph"/>
    <w:basedOn w:val="Normal"/>
    <w:uiPriority w:val="34"/>
    <w:qFormat/>
    <w:rsid w:val="00604938"/>
    <w:pPr>
      <w:ind w:left="720"/>
      <w:contextualSpacing/>
    </w:pPr>
  </w:style>
</w:styles>
</file>

<file path=word/webSettings.xml><?xml version="1.0" encoding="utf-8"?>
<w:webSettings xmlns:r="http://schemas.openxmlformats.org/officeDocument/2006/relationships" xmlns:w="http://schemas.openxmlformats.org/wordprocessingml/2006/main">
  <w:divs>
    <w:div w:id="96754445">
      <w:bodyDiv w:val="1"/>
      <w:marLeft w:val="0"/>
      <w:marRight w:val="0"/>
      <w:marTop w:val="0"/>
      <w:marBottom w:val="0"/>
      <w:divBdr>
        <w:top w:val="none" w:sz="0" w:space="0" w:color="auto"/>
        <w:left w:val="none" w:sz="0" w:space="0" w:color="auto"/>
        <w:bottom w:val="none" w:sz="0" w:space="0" w:color="auto"/>
        <w:right w:val="none" w:sz="0" w:space="0" w:color="auto"/>
      </w:divBdr>
    </w:div>
    <w:div w:id="424962262">
      <w:bodyDiv w:val="1"/>
      <w:marLeft w:val="0"/>
      <w:marRight w:val="0"/>
      <w:marTop w:val="0"/>
      <w:marBottom w:val="0"/>
      <w:divBdr>
        <w:top w:val="none" w:sz="0" w:space="0" w:color="auto"/>
        <w:left w:val="none" w:sz="0" w:space="0" w:color="auto"/>
        <w:bottom w:val="none" w:sz="0" w:space="0" w:color="auto"/>
        <w:right w:val="none" w:sz="0" w:space="0" w:color="auto"/>
      </w:divBdr>
    </w:div>
    <w:div w:id="841814814">
      <w:bodyDiv w:val="1"/>
      <w:marLeft w:val="0"/>
      <w:marRight w:val="0"/>
      <w:marTop w:val="0"/>
      <w:marBottom w:val="0"/>
      <w:divBdr>
        <w:top w:val="none" w:sz="0" w:space="0" w:color="auto"/>
        <w:left w:val="none" w:sz="0" w:space="0" w:color="auto"/>
        <w:bottom w:val="none" w:sz="0" w:space="0" w:color="auto"/>
        <w:right w:val="none" w:sz="0" w:space="0" w:color="auto"/>
      </w:divBdr>
    </w:div>
    <w:div w:id="1086147445">
      <w:bodyDiv w:val="1"/>
      <w:marLeft w:val="0"/>
      <w:marRight w:val="0"/>
      <w:marTop w:val="0"/>
      <w:marBottom w:val="0"/>
      <w:divBdr>
        <w:top w:val="none" w:sz="0" w:space="0" w:color="auto"/>
        <w:left w:val="none" w:sz="0" w:space="0" w:color="auto"/>
        <w:bottom w:val="none" w:sz="0" w:space="0" w:color="auto"/>
        <w:right w:val="none" w:sz="0" w:space="0" w:color="auto"/>
      </w:divBdr>
    </w:div>
    <w:div w:id="1315177900">
      <w:bodyDiv w:val="1"/>
      <w:marLeft w:val="0"/>
      <w:marRight w:val="0"/>
      <w:marTop w:val="0"/>
      <w:marBottom w:val="0"/>
      <w:divBdr>
        <w:top w:val="none" w:sz="0" w:space="0" w:color="auto"/>
        <w:left w:val="none" w:sz="0" w:space="0" w:color="auto"/>
        <w:bottom w:val="none" w:sz="0" w:space="0" w:color="auto"/>
        <w:right w:val="none" w:sz="0" w:space="0" w:color="auto"/>
      </w:divBdr>
    </w:div>
    <w:div w:id="1465805471">
      <w:bodyDiv w:val="1"/>
      <w:marLeft w:val="0"/>
      <w:marRight w:val="0"/>
      <w:marTop w:val="0"/>
      <w:marBottom w:val="0"/>
      <w:divBdr>
        <w:top w:val="none" w:sz="0" w:space="0" w:color="auto"/>
        <w:left w:val="none" w:sz="0" w:space="0" w:color="auto"/>
        <w:bottom w:val="none" w:sz="0" w:space="0" w:color="auto"/>
        <w:right w:val="none" w:sz="0" w:space="0" w:color="auto"/>
      </w:divBdr>
    </w:div>
    <w:div w:id="1569421741">
      <w:bodyDiv w:val="1"/>
      <w:marLeft w:val="0"/>
      <w:marRight w:val="0"/>
      <w:marTop w:val="0"/>
      <w:marBottom w:val="0"/>
      <w:divBdr>
        <w:top w:val="none" w:sz="0" w:space="0" w:color="auto"/>
        <w:left w:val="none" w:sz="0" w:space="0" w:color="auto"/>
        <w:bottom w:val="none" w:sz="0" w:space="0" w:color="auto"/>
        <w:right w:val="none" w:sz="0" w:space="0" w:color="auto"/>
      </w:divBdr>
    </w:div>
    <w:div w:id="1812092771">
      <w:bodyDiv w:val="1"/>
      <w:marLeft w:val="0"/>
      <w:marRight w:val="0"/>
      <w:marTop w:val="0"/>
      <w:marBottom w:val="0"/>
      <w:divBdr>
        <w:top w:val="none" w:sz="0" w:space="0" w:color="auto"/>
        <w:left w:val="none" w:sz="0" w:space="0" w:color="auto"/>
        <w:bottom w:val="none" w:sz="0" w:space="0" w:color="auto"/>
        <w:right w:val="none" w:sz="0" w:space="0" w:color="auto"/>
      </w:divBdr>
    </w:div>
    <w:div w:id="1895041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3.bin"/><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oleObject" Target="embeddings/oleObject4.bin"/><Relationship Id="rId22" Type="http://schemas.openxmlformats.org/officeDocument/2006/relationships/footer" Target="footer4.xml"/></Relationships>
</file>

<file path=word/charts/_rels/chart1.xml.rels><?xml version="1.0" encoding="UTF-8" standalone="yes"?>
<Relationships xmlns="http://schemas.openxmlformats.org/package/2006/relationships"><Relationship Id="rId1" Type="http://schemas.openxmlformats.org/officeDocument/2006/relationships/oleObject" Target="file:///D:\Rigas%20Tehniska%20universitate\3rd%20Course\Second%20semester%20&amp;&amp;%20Spring%20session\Maksiliga%20intelekta%20pamati\Studiju%20darbi\2.uzd_S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5240117712558671"/>
          <c:y val="5.1400554097404488E-2"/>
          <c:w val="0.69155476435010843"/>
          <c:h val="0.79822506561679785"/>
        </c:manualLayout>
      </c:layout>
      <c:lineChart>
        <c:grouping val="standard"/>
        <c:ser>
          <c:idx val="0"/>
          <c:order val="0"/>
          <c:tx>
            <c:strRef>
              <c:f>Sheet1!$G$7</c:f>
              <c:strCache>
                <c:ptCount val="1"/>
                <c:pt idx="0">
                  <c:v>L1</c:v>
                </c:pt>
              </c:strCache>
            </c:strRef>
          </c:tx>
          <c:cat>
            <c:strRef>
              <c:f>Sheet1!$F$8:$F$10</c:f>
              <c:strCache>
                <c:ptCount val="3"/>
                <c:pt idx="0">
                  <c:v>B1</c:v>
                </c:pt>
                <c:pt idx="1">
                  <c:v>B3</c:v>
                </c:pt>
                <c:pt idx="2">
                  <c:v>B2</c:v>
                </c:pt>
              </c:strCache>
            </c:strRef>
          </c:cat>
          <c:val>
            <c:numRef>
              <c:f>Sheet1!$G$8:$G$10</c:f>
              <c:numCache>
                <c:formatCode>General</c:formatCode>
                <c:ptCount val="3"/>
                <c:pt idx="0">
                  <c:v>60891.076197608912</c:v>
                </c:pt>
                <c:pt idx="1">
                  <c:v>52444868.9031443</c:v>
                </c:pt>
                <c:pt idx="2">
                  <c:v>1.9676527011956863E+19</c:v>
                </c:pt>
              </c:numCache>
            </c:numRef>
          </c:val>
        </c:ser>
        <c:ser>
          <c:idx val="1"/>
          <c:order val="1"/>
          <c:tx>
            <c:strRef>
              <c:f>Sheet1!$H$7</c:f>
              <c:strCache>
                <c:ptCount val="1"/>
                <c:pt idx="0">
                  <c:v>L2</c:v>
                </c:pt>
              </c:strCache>
            </c:strRef>
          </c:tx>
          <c:cat>
            <c:strRef>
              <c:f>Sheet1!$F$8:$F$10</c:f>
              <c:strCache>
                <c:ptCount val="3"/>
                <c:pt idx="0">
                  <c:v>B1</c:v>
                </c:pt>
                <c:pt idx="1">
                  <c:v>B3</c:v>
                </c:pt>
                <c:pt idx="2">
                  <c:v>B2</c:v>
                </c:pt>
              </c:strCache>
            </c:strRef>
          </c:cat>
          <c:val>
            <c:numRef>
              <c:f>Sheet1!$H$8:$H$10</c:f>
              <c:numCache>
                <c:formatCode>General</c:formatCode>
                <c:ptCount val="3"/>
                <c:pt idx="0">
                  <c:v>417664.2606394001</c:v>
                </c:pt>
                <c:pt idx="1">
                  <c:v>1360122889.2660315</c:v>
                </c:pt>
                <c:pt idx="2">
                  <c:v>8.059505464097521E+22</c:v>
                </c:pt>
              </c:numCache>
            </c:numRef>
          </c:val>
        </c:ser>
        <c:ser>
          <c:idx val="2"/>
          <c:order val="2"/>
          <c:tx>
            <c:strRef>
              <c:f>Sheet1!$I$7</c:f>
              <c:strCache>
                <c:ptCount val="1"/>
                <c:pt idx="0">
                  <c:v>L3</c:v>
                </c:pt>
              </c:strCache>
            </c:strRef>
          </c:tx>
          <c:cat>
            <c:strRef>
              <c:f>Sheet1!$F$8:$F$10</c:f>
              <c:strCache>
                <c:ptCount val="3"/>
                <c:pt idx="0">
                  <c:v>B1</c:v>
                </c:pt>
                <c:pt idx="1">
                  <c:v>B3</c:v>
                </c:pt>
                <c:pt idx="2">
                  <c:v>B2</c:v>
                </c:pt>
              </c:strCache>
            </c:strRef>
          </c:cat>
          <c:val>
            <c:numRef>
              <c:f>Sheet1!$I$8:$I$10</c:f>
              <c:numCache>
                <c:formatCode>General</c:formatCode>
                <c:ptCount val="3"/>
                <c:pt idx="0">
                  <c:v>97.207971000000001</c:v>
                </c:pt>
                <c:pt idx="1">
                  <c:v>1014.2376326184958</c:v>
                </c:pt>
                <c:pt idx="2">
                  <c:v>17895696</c:v>
                </c:pt>
              </c:numCache>
            </c:numRef>
          </c:val>
        </c:ser>
        <c:marker val="1"/>
        <c:axId val="200114944"/>
        <c:axId val="200117248"/>
      </c:lineChart>
      <c:catAx>
        <c:axId val="200114944"/>
        <c:scaling>
          <c:orientation val="minMax"/>
        </c:scaling>
        <c:axPos val="b"/>
        <c:numFmt formatCode="General" sourceLinked="1"/>
        <c:tickLblPos val="nextTo"/>
        <c:crossAx val="200117248"/>
        <c:crosses val="autoZero"/>
        <c:auto val="1"/>
        <c:lblAlgn val="ctr"/>
        <c:lblOffset val="100"/>
      </c:catAx>
      <c:valAx>
        <c:axId val="200117248"/>
        <c:scaling>
          <c:logBase val="10"/>
          <c:orientation val="minMax"/>
        </c:scaling>
        <c:axPos val="l"/>
        <c:majorGridlines/>
        <c:numFmt formatCode="General" sourceLinked="1"/>
        <c:tickLblPos val="nextTo"/>
        <c:crossAx val="200114944"/>
        <c:crosses val="autoZero"/>
        <c:crossBetween val="between"/>
      </c:valAx>
    </c:plotArea>
    <c:legend>
      <c:legendPos val="r"/>
    </c:legend>
    <c:plotVisOnly val="1"/>
    <c:dispBlanksAs val="gap"/>
  </c:chart>
  <c:spPr>
    <a:ln>
      <a:noFill/>
    </a:ln>
  </c:spPr>
  <c:externalData r:id="rId1"/>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DefaultPlaceholder_22675703"/>
        <w:category>
          <w:name w:val="General"/>
          <w:gallery w:val="placeholder"/>
        </w:category>
        <w:types>
          <w:type w:val="bbPlcHdr"/>
        </w:types>
        <w:behaviors>
          <w:behavior w:val="content"/>
        </w:behaviors>
        <w:guid w:val="{45CE4542-3A84-470F-843E-CF4496C3AE78}"/>
      </w:docPartPr>
      <w:docPartBody>
        <w:p w:rsidR="009D79AA" w:rsidRDefault="009D79AA">
          <w:r w:rsidRPr="003F2BC4">
            <w:rPr>
              <w:rStyle w:val="PlaceholderText"/>
            </w:rPr>
            <w:t>Click here to enter text.</w:t>
          </w:r>
        </w:p>
      </w:docPartBody>
    </w:docPart>
    <w:docPart>
      <w:docPartPr>
        <w:name w:val="DefaultPlaceholder_22675704"/>
        <w:category>
          <w:name w:val="General"/>
          <w:gallery w:val="placeholder"/>
        </w:category>
        <w:types>
          <w:type w:val="bbPlcHdr"/>
        </w:types>
        <w:behaviors>
          <w:behavior w:val="content"/>
        </w:behaviors>
        <w:guid w:val="{C65D9063-F1FF-4A01-9C99-ADE6F3B948F4}"/>
      </w:docPartPr>
      <w:docPartBody>
        <w:p w:rsidR="004F16E4" w:rsidRDefault="004F16E4">
          <w:r w:rsidRPr="002D2CED">
            <w:rPr>
              <w:rStyle w:val="PlaceholderText"/>
            </w:rPr>
            <w:t>Choose an item.</w:t>
          </w:r>
        </w:p>
      </w:docPartBody>
    </w:docPart>
    <w:docPart>
      <w:docPartPr>
        <w:name w:val="B2D6AE71F65341909AAABB5B3D70E21D"/>
        <w:category>
          <w:name w:val="General"/>
          <w:gallery w:val="placeholder"/>
        </w:category>
        <w:types>
          <w:type w:val="bbPlcHdr"/>
        </w:types>
        <w:behaviors>
          <w:behavior w:val="content"/>
        </w:behaviors>
        <w:guid w:val="{0ED66C23-08E9-4209-A340-424B05D696D8}"/>
      </w:docPartPr>
      <w:docPartBody>
        <w:p w:rsidR="004F16E4" w:rsidRDefault="004F16E4" w:rsidP="004F16E4">
          <w:pPr>
            <w:pStyle w:val="B2D6AE71F65341909AAABB5B3D70E21D"/>
          </w:pPr>
          <w:r w:rsidRPr="002D2CED">
            <w:rPr>
              <w:rStyle w:val="PlaceholderText"/>
            </w:rPr>
            <w:t>Choose an item.</w:t>
          </w:r>
        </w:p>
      </w:docPartBody>
    </w:docPart>
    <w:docPart>
      <w:docPartPr>
        <w:name w:val="D11E51A15F0C4E0AB156A5440626D2E7"/>
        <w:category>
          <w:name w:val="General"/>
          <w:gallery w:val="placeholder"/>
        </w:category>
        <w:types>
          <w:type w:val="bbPlcHdr"/>
        </w:types>
        <w:behaviors>
          <w:behavior w:val="content"/>
        </w:behaviors>
        <w:guid w:val="{E82B538D-28AF-436F-BA56-32958FBC9B11}"/>
      </w:docPartPr>
      <w:docPartBody>
        <w:p w:rsidR="00427A6B" w:rsidRDefault="004F16E4" w:rsidP="004F16E4">
          <w:pPr>
            <w:pStyle w:val="D11E51A15F0C4E0AB156A5440626D2E7"/>
          </w:pPr>
          <w:r w:rsidRPr="002D2CED">
            <w:rPr>
              <w:rStyle w:val="PlaceholderText"/>
            </w:rPr>
            <w:t>Choose an item.</w:t>
          </w:r>
        </w:p>
      </w:docPartBody>
    </w:docPart>
    <w:docPart>
      <w:docPartPr>
        <w:name w:val="ED10A2615DCA4E32BA682A1173500935"/>
        <w:category>
          <w:name w:val="General"/>
          <w:gallery w:val="placeholder"/>
        </w:category>
        <w:types>
          <w:type w:val="bbPlcHdr"/>
        </w:types>
        <w:behaviors>
          <w:behavior w:val="content"/>
        </w:behaviors>
        <w:guid w:val="{10F88FC3-F371-45C6-9614-543A1DC0977C}"/>
      </w:docPartPr>
      <w:docPartBody>
        <w:p w:rsidR="00427A6B" w:rsidRDefault="004F16E4" w:rsidP="004F16E4">
          <w:pPr>
            <w:pStyle w:val="ED10A2615DCA4E32BA682A1173500935"/>
          </w:pPr>
          <w:r w:rsidRPr="003F2BC4">
            <w:rPr>
              <w:rStyle w:val="PlaceholderText"/>
            </w:rPr>
            <w:t>Click here to enter text.</w:t>
          </w:r>
        </w:p>
      </w:docPartBody>
    </w:docPart>
    <w:docPart>
      <w:docPartPr>
        <w:name w:val="6B604C581F5B4CB28BC3E0763FD803BB"/>
        <w:category>
          <w:name w:val="General"/>
          <w:gallery w:val="placeholder"/>
        </w:category>
        <w:types>
          <w:type w:val="bbPlcHdr"/>
        </w:types>
        <w:behaviors>
          <w:behavior w:val="content"/>
        </w:behaviors>
        <w:guid w:val="{27FDDB1B-09F6-40D5-9F1D-F8231B496CB3}"/>
      </w:docPartPr>
      <w:docPartBody>
        <w:p w:rsidR="00427A6B" w:rsidRDefault="004F16E4" w:rsidP="004F16E4">
          <w:pPr>
            <w:pStyle w:val="6B604C581F5B4CB28BC3E0763FD803BB"/>
          </w:pPr>
          <w:r w:rsidRPr="002D2CED">
            <w:rPr>
              <w:rStyle w:val="PlaceholderText"/>
            </w:rPr>
            <w:t>Choose an item.</w:t>
          </w:r>
        </w:p>
      </w:docPartBody>
    </w:docPart>
    <w:docPart>
      <w:docPartPr>
        <w:name w:val="213D289C1717443CBF2F545A7DB5DD1C"/>
        <w:category>
          <w:name w:val="General"/>
          <w:gallery w:val="placeholder"/>
        </w:category>
        <w:types>
          <w:type w:val="bbPlcHdr"/>
        </w:types>
        <w:behaviors>
          <w:behavior w:val="content"/>
        </w:behaviors>
        <w:guid w:val="{F7E387E5-B9F0-4B4E-ACD4-0EAEC72EA4EF}"/>
      </w:docPartPr>
      <w:docPartBody>
        <w:p w:rsidR="00427A6B" w:rsidRDefault="004F16E4" w:rsidP="004F16E4">
          <w:pPr>
            <w:pStyle w:val="213D289C1717443CBF2F545A7DB5DD1C"/>
          </w:pPr>
          <w:r w:rsidRPr="002D2CED">
            <w:rPr>
              <w:rStyle w:val="PlaceholderText"/>
            </w:rPr>
            <w:t>Choose an item.</w:t>
          </w:r>
        </w:p>
      </w:docPartBody>
    </w:docPart>
    <w:docPart>
      <w:docPartPr>
        <w:name w:val="271719F93D0948E78B6C9B516CA397B8"/>
        <w:category>
          <w:name w:val="General"/>
          <w:gallery w:val="placeholder"/>
        </w:category>
        <w:types>
          <w:type w:val="bbPlcHdr"/>
        </w:types>
        <w:behaviors>
          <w:behavior w:val="content"/>
        </w:behaviors>
        <w:guid w:val="{7FADA593-8921-4E68-AF75-C26AF628A4AD}"/>
      </w:docPartPr>
      <w:docPartBody>
        <w:p w:rsidR="00427A6B" w:rsidRDefault="004F16E4" w:rsidP="004F16E4">
          <w:pPr>
            <w:pStyle w:val="271719F93D0948E78B6C9B516CA397B8"/>
          </w:pPr>
          <w:r w:rsidRPr="002D2CED">
            <w:rPr>
              <w:rStyle w:val="PlaceholderText"/>
            </w:rPr>
            <w:t>Choose an item.</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TimesNewRoman">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9D79AA"/>
    <w:rsid w:val="000C414D"/>
    <w:rsid w:val="002141FE"/>
    <w:rsid w:val="002B0ADD"/>
    <w:rsid w:val="004271B3"/>
    <w:rsid w:val="00427A6B"/>
    <w:rsid w:val="004A0EC6"/>
    <w:rsid w:val="004F16E4"/>
    <w:rsid w:val="00802B44"/>
    <w:rsid w:val="008B0FEA"/>
    <w:rsid w:val="008E4C71"/>
    <w:rsid w:val="00930C07"/>
    <w:rsid w:val="009D79AA"/>
    <w:rsid w:val="00A4398F"/>
    <w:rsid w:val="00A43FF7"/>
    <w:rsid w:val="00BF2480"/>
    <w:rsid w:val="00BF2743"/>
    <w:rsid w:val="00F26A1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398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FF7"/>
    <w:rPr>
      <w:color w:val="808080"/>
    </w:rPr>
  </w:style>
  <w:style w:type="paragraph" w:customStyle="1" w:styleId="B2D6AE71F65341909AAABB5B3D70E21D">
    <w:name w:val="B2D6AE71F65341909AAABB5B3D70E21D"/>
    <w:rsid w:val="004F16E4"/>
  </w:style>
  <w:style w:type="paragraph" w:customStyle="1" w:styleId="D11E51A15F0C4E0AB156A5440626D2E7">
    <w:name w:val="D11E51A15F0C4E0AB156A5440626D2E7"/>
    <w:rsid w:val="004F16E4"/>
  </w:style>
  <w:style w:type="paragraph" w:customStyle="1" w:styleId="ED10A2615DCA4E32BA682A1173500935">
    <w:name w:val="ED10A2615DCA4E32BA682A1173500935"/>
    <w:rsid w:val="004F16E4"/>
  </w:style>
  <w:style w:type="paragraph" w:customStyle="1" w:styleId="6B604C581F5B4CB28BC3E0763FD803BB">
    <w:name w:val="6B604C581F5B4CB28BC3E0763FD803BB"/>
    <w:rsid w:val="004F16E4"/>
  </w:style>
  <w:style w:type="paragraph" w:customStyle="1" w:styleId="213D289C1717443CBF2F545A7DB5DD1C">
    <w:name w:val="213D289C1717443CBF2F545A7DB5DD1C"/>
    <w:rsid w:val="004F16E4"/>
  </w:style>
  <w:style w:type="paragraph" w:customStyle="1" w:styleId="271719F93D0948E78B6C9B516CA397B8">
    <w:name w:val="271719F93D0948E78B6C9B516CA397B8"/>
    <w:rsid w:val="004F16E4"/>
  </w:style>
  <w:style w:type="paragraph" w:customStyle="1" w:styleId="99FE2C91E5F7407C97B7E9CAD1F91044">
    <w:name w:val="99FE2C91E5F7407C97B7E9CAD1F91044"/>
    <w:rsid w:val="00A43FF7"/>
    <w:rPr>
      <w:lang w:val="en-US" w:eastAsia="en-US"/>
    </w:rPr>
  </w:style>
  <w:style w:type="paragraph" w:customStyle="1" w:styleId="9F26D04CE7094702ACCC4AD0EEA8C1E5">
    <w:name w:val="9F26D04CE7094702ACCC4AD0EEA8C1E5"/>
    <w:rsid w:val="00A43FF7"/>
    <w:rPr>
      <w:lang w:val="en-US" w:eastAsia="en-US"/>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3CDCC3-919F-4868-AB84-7730A84FC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4</TotalTime>
  <Pages>28</Pages>
  <Words>2849</Words>
  <Characters>16243</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RĪGAS TEHNISKĀ UNIVERSITĀTE</vt:lpstr>
    </vt:vector>
  </TitlesOfParts>
  <Company>RTU</Company>
  <LinksUpToDate>false</LinksUpToDate>
  <CharactersWithSpaces>190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ĪGAS TEHNISKĀ UNIVERSITĀTE</dc:title>
  <dc:subject/>
  <dc:creator>Alla Anohina</dc:creator>
  <cp:keywords/>
  <dc:description/>
  <cp:lastModifiedBy>neo</cp:lastModifiedBy>
  <cp:revision>15</cp:revision>
  <cp:lastPrinted>2010-06-07T11:17:00Z</cp:lastPrinted>
  <dcterms:created xsi:type="dcterms:W3CDTF">2009-02-17T09:29:00Z</dcterms:created>
  <dcterms:modified xsi:type="dcterms:W3CDTF">2010-06-07T11:19:00Z</dcterms:modified>
</cp:coreProperties>
</file>